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6254" w:rsidRDefault="008F60BB" w:rsidP="008F60BB">
      <w:pPr>
        <w:jc w:val="center"/>
        <w:rPr>
          <w:b/>
        </w:rPr>
      </w:pPr>
      <w:r>
        <w:rPr>
          <w:b/>
        </w:rPr>
        <w:t xml:space="preserve">PROTOCOL </w:t>
      </w:r>
      <w:r w:rsidR="00756884">
        <w:rPr>
          <w:b/>
        </w:rPr>
        <w:fldChar w:fldCharType="begin">
          <w:ffData>
            <w:name w:val="Text16"/>
            <w:enabled/>
            <w:calcOnExit w:val="0"/>
            <w:textInput/>
          </w:ffData>
        </w:fldChar>
      </w:r>
      <w:bookmarkStart w:id="0" w:name="Text16"/>
      <w:r w:rsidR="00756884">
        <w:rPr>
          <w:b/>
        </w:rPr>
        <w:instrText xml:space="preserve"> FORMTEXT </w:instrText>
      </w:r>
      <w:r w:rsidR="00211F2B" w:rsidRPr="00756884">
        <w:rPr>
          <w:b/>
        </w:rPr>
      </w:r>
      <w:r w:rsidR="00756884">
        <w:rPr>
          <w:b/>
        </w:rPr>
        <w:fldChar w:fldCharType="separate"/>
      </w:r>
      <w:r w:rsidR="00F23583">
        <w:rPr>
          <w:b/>
        </w:rPr>
        <w:t> </w:t>
      </w:r>
      <w:r w:rsidR="00F23583">
        <w:rPr>
          <w:b/>
        </w:rPr>
        <w:t> </w:t>
      </w:r>
      <w:r w:rsidR="00F23583">
        <w:rPr>
          <w:b/>
        </w:rPr>
        <w:t> </w:t>
      </w:r>
      <w:r w:rsidR="00F23583">
        <w:rPr>
          <w:b/>
        </w:rPr>
        <w:t> </w:t>
      </w:r>
      <w:r w:rsidR="00F23583">
        <w:rPr>
          <w:b/>
        </w:rPr>
        <w:t> </w:t>
      </w:r>
      <w:r w:rsidR="00756884">
        <w:rPr>
          <w:b/>
        </w:rPr>
        <w:fldChar w:fldCharType="end"/>
      </w:r>
      <w:bookmarkEnd w:id="0"/>
    </w:p>
    <w:p w:rsidR="008F60BB" w:rsidRDefault="008F60BB" w:rsidP="008F60BB">
      <w:pPr>
        <w:jc w:val="center"/>
        <w:rPr>
          <w:b/>
        </w:rPr>
      </w:pPr>
    </w:p>
    <w:p w:rsidR="008F60BB" w:rsidRDefault="008F60BB" w:rsidP="008F60BB">
      <w:pPr>
        <w:jc w:val="center"/>
        <w:rPr>
          <w:b/>
        </w:rPr>
      </w:pPr>
    </w:p>
    <w:p w:rsidR="008F60BB" w:rsidRPr="006F070D" w:rsidRDefault="008F60BB" w:rsidP="008F60BB">
      <w:pPr>
        <w:jc w:val="center"/>
        <w:rPr>
          <w:b/>
          <w:u w:val="single"/>
        </w:rPr>
      </w:pPr>
      <w:r w:rsidRPr="006F070D">
        <w:rPr>
          <w:b/>
          <w:u w:val="single"/>
        </w:rPr>
        <w:t>Title of Research Study</w:t>
      </w:r>
    </w:p>
    <w:p w:rsidR="008F60BB" w:rsidRDefault="008F60BB" w:rsidP="008F60BB">
      <w:pPr>
        <w:jc w:val="center"/>
        <w:rPr>
          <w:b/>
        </w:rPr>
      </w:pPr>
    </w:p>
    <w:p w:rsidR="008F60BB" w:rsidRDefault="008F60BB" w:rsidP="008F60BB">
      <w:pPr>
        <w:jc w:val="center"/>
        <w:rPr>
          <w:b/>
        </w:rPr>
      </w:pPr>
    </w:p>
    <w:p w:rsidR="008F60BB" w:rsidRDefault="008F60BB" w:rsidP="008F60BB">
      <w:pPr>
        <w:jc w:val="center"/>
        <w:rPr>
          <w:b/>
        </w:rPr>
      </w:pPr>
    </w:p>
    <w:p w:rsidR="008F60BB" w:rsidRPr="008F60BB" w:rsidRDefault="008F60BB" w:rsidP="008F60BB">
      <w:pPr>
        <w:ind w:firstLine="720"/>
      </w:pPr>
      <w:r>
        <w:rPr>
          <w:b/>
        </w:rPr>
        <w:t>NorthBay Healthcare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NorthBay Healthcare</w:t>
      </w:r>
    </w:p>
    <w:p w:rsidR="008F60BB" w:rsidRDefault="008F60BB" w:rsidP="008F60BB">
      <w:pPr>
        <w:ind w:firstLine="720"/>
      </w:pPr>
      <w:smartTag w:uri="urn:schemas-microsoft-com:office:smarttags" w:element="PlaceName">
        <w:r>
          <w:t>NorthBay</w:t>
        </w:r>
      </w:smartTag>
      <w:r>
        <w:t xml:space="preserve"> </w:t>
      </w:r>
      <w:smartTag w:uri="urn:schemas-microsoft-com:office:smarttags" w:element="PlaceName">
        <w:r>
          <w:t>Medical</w:t>
        </w:r>
      </w:smartTag>
      <w:r>
        <w:t xml:space="preserve"> </w:t>
      </w:r>
      <w:smartTag w:uri="urn:schemas-microsoft-com:office:smarttags" w:element="PlaceType">
        <w:r>
          <w:t>Center</w:t>
        </w:r>
      </w:smartTag>
      <w:r>
        <w:tab/>
      </w:r>
      <w:r>
        <w:tab/>
      </w:r>
      <w:r>
        <w:tab/>
      </w:r>
      <w:r>
        <w:tab/>
      </w:r>
      <w:smartTag w:uri="urn:schemas-microsoft-com:office:smarttags" w:element="place">
        <w:smartTag w:uri="urn:schemas-microsoft-com:office:smarttags" w:element="PlaceName">
          <w:r>
            <w:t>VacaValley</w:t>
          </w:r>
        </w:smartTag>
        <w:r>
          <w:t xml:space="preserve"> </w:t>
        </w:r>
        <w:smartTag w:uri="urn:schemas-microsoft-com:office:smarttags" w:element="PlaceType">
          <w:r>
            <w:t>Hospital</w:t>
          </w:r>
        </w:smartTag>
      </w:smartTag>
    </w:p>
    <w:p w:rsidR="008F60BB" w:rsidRDefault="008F60BB" w:rsidP="008F60BB">
      <w:pPr>
        <w:ind w:firstLine="720"/>
      </w:pPr>
      <w:smartTag w:uri="urn:schemas-microsoft-com:office:smarttags" w:element="Street">
        <w:smartTag w:uri="urn:schemas-microsoft-com:office:smarttags" w:element="address">
          <w:r>
            <w:t>1200 B Gale Wilson Blvd.</w:t>
          </w:r>
        </w:smartTag>
      </w:smartTag>
      <w:r>
        <w:tab/>
      </w:r>
      <w:r>
        <w:tab/>
      </w:r>
      <w:r>
        <w:tab/>
      </w:r>
      <w:r>
        <w:tab/>
      </w:r>
      <w:smartTag w:uri="urn:schemas-microsoft-com:office:smarttags" w:element="Street">
        <w:smartTag w:uri="urn:schemas-microsoft-com:office:smarttags" w:element="address">
          <w:r>
            <w:t>1000 Nut Tree Road</w:t>
          </w:r>
        </w:smartTag>
      </w:smartTag>
    </w:p>
    <w:p w:rsidR="008F60BB" w:rsidRDefault="008F60BB" w:rsidP="008F60BB">
      <w:pPr>
        <w:ind w:firstLine="720"/>
      </w:pPr>
      <w:smartTag w:uri="urn:schemas-microsoft-com:office:smarttags" w:element="City">
        <w:r>
          <w:t>Fairfield</w:t>
        </w:r>
      </w:smartTag>
      <w:r>
        <w:t xml:space="preserve">, </w:t>
      </w:r>
      <w:smartTag w:uri="urn:schemas-microsoft-com:office:smarttags" w:element="State">
        <w:r>
          <w:t>CA</w:t>
        </w:r>
      </w:smartTag>
      <w:r>
        <w:t xml:space="preserve"> </w:t>
      </w:r>
      <w:smartTag w:uri="urn:schemas-microsoft-com:office:smarttags" w:element="PostalCode">
        <w:r>
          <w:t>94533</w:t>
        </w:r>
      </w:smartTag>
      <w:r>
        <w:tab/>
      </w:r>
      <w:r>
        <w:tab/>
      </w:r>
      <w:r>
        <w:tab/>
      </w:r>
      <w:r>
        <w:tab/>
      </w:r>
      <w:r>
        <w:tab/>
      </w:r>
      <w:smartTag w:uri="urn:schemas-microsoft-com:office:smarttags" w:element="place">
        <w:smartTag w:uri="urn:schemas-microsoft-com:office:smarttags" w:element="City">
          <w:r>
            <w:t>Vacaville</w:t>
          </w:r>
        </w:smartTag>
        <w:r>
          <w:t xml:space="preserve">, </w:t>
        </w:r>
        <w:smartTag w:uri="urn:schemas-microsoft-com:office:smarttags" w:element="State">
          <w:r>
            <w:t>CA</w:t>
          </w:r>
        </w:smartTag>
        <w:r>
          <w:t xml:space="preserve"> </w:t>
        </w:r>
        <w:smartTag w:uri="urn:schemas-microsoft-com:office:smarttags" w:element="PostalCode">
          <w:r>
            <w:t>95687</w:t>
          </w:r>
        </w:smartTag>
      </w:smartTag>
    </w:p>
    <w:p w:rsidR="008F60BB" w:rsidRDefault="008F60BB" w:rsidP="008F60BB">
      <w:pPr>
        <w:ind w:firstLine="720"/>
      </w:pPr>
      <w:r w:rsidRPr="008F60BB">
        <w:rPr>
          <w:b/>
        </w:rPr>
        <w:t>TELEPHONE:</w:t>
      </w:r>
      <w:r>
        <w:t xml:space="preserve"> (707) 646-5000</w:t>
      </w:r>
      <w:r>
        <w:tab/>
      </w:r>
      <w:r>
        <w:tab/>
      </w:r>
      <w:r>
        <w:tab/>
      </w:r>
      <w:r w:rsidRPr="008F60BB">
        <w:rPr>
          <w:b/>
        </w:rPr>
        <w:t>TELEPHONE:</w:t>
      </w:r>
      <w:r>
        <w:t xml:space="preserve"> (707) 624-7000</w:t>
      </w:r>
    </w:p>
    <w:p w:rsidR="008F60BB" w:rsidRDefault="008F60BB" w:rsidP="008F60BB">
      <w:pPr>
        <w:ind w:firstLine="720"/>
      </w:pPr>
    </w:p>
    <w:p w:rsidR="008F60BB" w:rsidRPr="008F60BB" w:rsidRDefault="00756884" w:rsidP="009B55DD">
      <w:pPr>
        <w:ind w:firstLine="720"/>
        <w:jc w:val="center"/>
        <w:rPr>
          <w:b/>
        </w:rPr>
      </w:pPr>
      <w:r>
        <w:rPr>
          <w:b/>
        </w:rPr>
        <w:fldChar w:fldCharType="begin">
          <w:ffData>
            <w:name w:val="Text17"/>
            <w:enabled/>
            <w:calcOnExit w:val="0"/>
            <w:textInput/>
          </w:ffData>
        </w:fldChar>
      </w:r>
      <w:bookmarkStart w:id="1" w:name="Text17"/>
      <w:r>
        <w:rPr>
          <w:b/>
        </w:rPr>
        <w:instrText xml:space="preserve"> FORMTEXT </w:instrText>
      </w:r>
      <w:r w:rsidR="00211F2B" w:rsidRPr="00756884">
        <w:rPr>
          <w:b/>
        </w:rPr>
      </w:r>
      <w:r>
        <w:rPr>
          <w:b/>
        </w:rPr>
        <w:fldChar w:fldCharType="separate"/>
      </w:r>
      <w:r>
        <w:rPr>
          <w:b/>
          <w:noProof/>
        </w:rPr>
        <w:t> </w:t>
      </w:r>
      <w:r>
        <w:rPr>
          <w:b/>
          <w:noProof/>
        </w:rPr>
        <w:t> </w:t>
      </w:r>
      <w:r>
        <w:rPr>
          <w:b/>
          <w:noProof/>
        </w:rPr>
        <w:t> </w:t>
      </w:r>
      <w:r>
        <w:rPr>
          <w:b/>
          <w:noProof/>
        </w:rPr>
        <w:t> </w:t>
      </w:r>
      <w:r>
        <w:rPr>
          <w:b/>
          <w:noProof/>
        </w:rPr>
        <w:t> </w:t>
      </w:r>
      <w:r>
        <w:rPr>
          <w:b/>
        </w:rPr>
        <w:fldChar w:fldCharType="end"/>
      </w:r>
      <w:bookmarkEnd w:id="1"/>
      <w:r>
        <w:rPr>
          <w:b/>
        </w:rPr>
        <w:t xml:space="preserve"> </w:t>
      </w:r>
      <w:r w:rsidR="008F60BB" w:rsidRPr="008F60BB">
        <w:rPr>
          <w:b/>
        </w:rPr>
        <w:t xml:space="preserve">: </w:t>
      </w:r>
      <w:r>
        <w:rPr>
          <w:b/>
        </w:rPr>
        <w:fldChar w:fldCharType="begin">
          <w:ffData>
            <w:name w:val="Text9"/>
            <w:enabled/>
            <w:calcOnExit w:val="0"/>
            <w:textInput/>
          </w:ffData>
        </w:fldChar>
      </w:r>
      <w:bookmarkStart w:id="2" w:name="Text9"/>
      <w:r>
        <w:rPr>
          <w:b/>
        </w:rPr>
        <w:instrText xml:space="preserve"> FORMTEXT </w:instrText>
      </w:r>
      <w:r w:rsidR="00211F2B" w:rsidRPr="00756884">
        <w:rPr>
          <w:b/>
        </w:rPr>
      </w:r>
      <w:r>
        <w:rPr>
          <w:b/>
        </w:rPr>
        <w:fldChar w:fldCharType="separate"/>
      </w:r>
      <w:r>
        <w:rPr>
          <w:b/>
          <w:noProof/>
        </w:rPr>
        <w:t> </w:t>
      </w:r>
      <w:r>
        <w:rPr>
          <w:b/>
          <w:noProof/>
        </w:rPr>
        <w:t> </w:t>
      </w:r>
      <w:r>
        <w:rPr>
          <w:b/>
          <w:noProof/>
        </w:rPr>
        <w:t> </w:t>
      </w:r>
      <w:r>
        <w:rPr>
          <w:b/>
          <w:noProof/>
        </w:rPr>
        <w:t> </w:t>
      </w:r>
      <w:r>
        <w:rPr>
          <w:b/>
          <w:noProof/>
        </w:rPr>
        <w:t> </w:t>
      </w:r>
      <w:r>
        <w:rPr>
          <w:b/>
        </w:rPr>
        <w:fldChar w:fldCharType="end"/>
      </w:r>
      <w:bookmarkEnd w:id="2"/>
    </w:p>
    <w:p w:rsidR="008F60BB" w:rsidRDefault="008F60BB" w:rsidP="008F60BB">
      <w:pPr>
        <w:ind w:firstLine="720"/>
        <w:jc w:val="center"/>
      </w:pPr>
    </w:p>
    <w:p w:rsidR="008F60BB" w:rsidRPr="008F60BB" w:rsidRDefault="008F60BB" w:rsidP="008F60BB">
      <w:pPr>
        <w:ind w:firstLine="720"/>
        <w:jc w:val="center"/>
        <w:rPr>
          <w:b/>
        </w:rPr>
      </w:pPr>
      <w:r w:rsidRPr="008F60BB">
        <w:rPr>
          <w:b/>
        </w:rPr>
        <w:t>KEY STUDY PERSONNEL:</w:t>
      </w:r>
    </w:p>
    <w:p w:rsidR="00756884" w:rsidRDefault="00756884" w:rsidP="008F60BB">
      <w:pPr>
        <w:ind w:firstLine="720"/>
      </w:pPr>
    </w:p>
    <w:p w:rsidR="008F60BB" w:rsidRDefault="008F60BB" w:rsidP="008F60BB">
      <w:pPr>
        <w:ind w:firstLine="720"/>
      </w:pPr>
      <w:r>
        <w:t>Principal Investigator:</w:t>
      </w:r>
      <w:r w:rsidR="00756884">
        <w:t xml:space="preserve"> </w:t>
      </w:r>
      <w:r w:rsidR="00756884">
        <w:fldChar w:fldCharType="begin">
          <w:ffData>
            <w:name w:val="Text1"/>
            <w:enabled/>
            <w:calcOnExit w:val="0"/>
            <w:textInput/>
          </w:ffData>
        </w:fldChar>
      </w:r>
      <w:bookmarkStart w:id="3" w:name="Text1"/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  <w:bookmarkEnd w:id="3"/>
    </w:p>
    <w:p w:rsidR="008F60BB" w:rsidRDefault="008F60BB" w:rsidP="008F60BB">
      <w:pPr>
        <w:ind w:firstLine="720"/>
      </w:pPr>
      <w:r>
        <w:t>Co-Investigator:</w:t>
      </w:r>
      <w:r w:rsidR="00756884">
        <w:t xml:space="preserve"> </w:t>
      </w:r>
      <w:r w:rsidR="00756884">
        <w:fldChar w:fldCharType="begin">
          <w:ffData>
            <w:name w:val="Text2"/>
            <w:enabled/>
            <w:calcOnExit w:val="0"/>
            <w:textInput/>
          </w:ffData>
        </w:fldChar>
      </w:r>
      <w:bookmarkStart w:id="4" w:name="Text2"/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  <w:bookmarkEnd w:id="4"/>
    </w:p>
    <w:p w:rsidR="008F60BB" w:rsidRDefault="008F60BB" w:rsidP="008F60BB">
      <w:pPr>
        <w:ind w:firstLine="720"/>
      </w:pPr>
      <w:r>
        <w:t>Re</w:t>
      </w:r>
      <w:r w:rsidR="00972A5F">
        <w:t>search Team</w:t>
      </w:r>
      <w:r w:rsidR="00FF4AA1">
        <w:t xml:space="preserve"> Members</w:t>
      </w:r>
      <w:r>
        <w:t>:</w:t>
      </w:r>
      <w:r w:rsidR="00756884">
        <w:t xml:space="preserve"> </w:t>
      </w:r>
      <w:r w:rsidR="00756884">
        <w:fldChar w:fldCharType="begin">
          <w:ffData>
            <w:name w:val="Text5"/>
            <w:enabled/>
            <w:calcOnExit w:val="0"/>
            <w:textInput/>
          </w:ffData>
        </w:fldChar>
      </w:r>
      <w:bookmarkStart w:id="5" w:name="Text5"/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  <w:bookmarkEnd w:id="5"/>
    </w:p>
    <w:p w:rsidR="008F60BB" w:rsidRDefault="008F60BB" w:rsidP="008F60BB">
      <w:pPr>
        <w:ind w:firstLine="720"/>
      </w:pPr>
      <w:r>
        <w:t>Quality Control Coordinator:</w:t>
      </w:r>
      <w:r w:rsidR="00756884">
        <w:t xml:space="preserve"> </w:t>
      </w:r>
      <w:r w:rsidR="00756884">
        <w:fldChar w:fldCharType="begin">
          <w:ffData>
            <w:name w:val="Text6"/>
            <w:enabled/>
            <w:calcOnExit w:val="0"/>
            <w:textInput/>
          </w:ffData>
        </w:fldChar>
      </w:r>
      <w:bookmarkStart w:id="6" w:name="Text6"/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  <w:bookmarkEnd w:id="6"/>
    </w:p>
    <w:p w:rsidR="008F60BB" w:rsidRDefault="008F60BB" w:rsidP="008F60BB">
      <w:pPr>
        <w:ind w:firstLine="720"/>
      </w:pPr>
      <w:r>
        <w:t>Data Manager:</w:t>
      </w:r>
      <w:r w:rsidR="00756884">
        <w:t xml:space="preserve"> </w:t>
      </w:r>
      <w:r w:rsidR="00756884">
        <w:fldChar w:fldCharType="begin">
          <w:ffData>
            <w:name w:val="Text7"/>
            <w:enabled/>
            <w:calcOnExit w:val="0"/>
            <w:textInput/>
          </w:ffData>
        </w:fldChar>
      </w:r>
      <w:bookmarkStart w:id="7" w:name="Text7"/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  <w:bookmarkEnd w:id="7"/>
    </w:p>
    <w:p w:rsidR="008F60BB" w:rsidRDefault="00B23FE3" w:rsidP="008F60BB">
      <w:pPr>
        <w:ind w:firstLine="720"/>
      </w:pPr>
      <w:r>
        <w:t>Statistician</w:t>
      </w:r>
      <w:r w:rsidR="008F60BB">
        <w:t>:</w:t>
      </w:r>
      <w:r w:rsidR="00756884">
        <w:t xml:space="preserve"> </w:t>
      </w:r>
      <w:r w:rsidR="006F070D">
        <w:fldChar w:fldCharType="begin">
          <w:ffData>
            <w:name w:val="Text7"/>
            <w:enabled/>
            <w:calcOnExit w:val="0"/>
            <w:textInput/>
          </w:ffData>
        </w:fldChar>
      </w:r>
      <w:r w:rsidR="006F070D">
        <w:instrText xml:space="preserve"> FORMTEXT </w:instrText>
      </w:r>
      <w:r w:rsidR="006F070D">
        <w:fldChar w:fldCharType="separate"/>
      </w:r>
      <w:r w:rsidR="006F070D">
        <w:rPr>
          <w:noProof/>
        </w:rPr>
        <w:t> </w:t>
      </w:r>
      <w:r w:rsidR="006F070D">
        <w:rPr>
          <w:noProof/>
        </w:rPr>
        <w:t> </w:t>
      </w:r>
      <w:r w:rsidR="006F070D">
        <w:rPr>
          <w:noProof/>
        </w:rPr>
        <w:t> </w:t>
      </w:r>
      <w:r w:rsidR="006F070D">
        <w:rPr>
          <w:noProof/>
        </w:rPr>
        <w:t> </w:t>
      </w:r>
      <w:r w:rsidR="006F070D">
        <w:rPr>
          <w:noProof/>
        </w:rPr>
        <w:t> </w:t>
      </w:r>
      <w:r w:rsidR="006F070D">
        <w:fldChar w:fldCharType="end"/>
      </w:r>
    </w:p>
    <w:p w:rsidR="00B23FE3" w:rsidRDefault="00B23FE3" w:rsidP="00B23FE3">
      <w:pPr>
        <w:ind w:firstLine="720"/>
      </w:pPr>
      <w:r>
        <w:t xml:space="preserve">NorthBay Healthcare Mentor: </w:t>
      </w:r>
      <w:r>
        <w:fldChar w:fldCharType="begin">
          <w:ffData>
            <w:name w:val="Text2"/>
            <w:enabled/>
            <w:calcOnExit w:val="0"/>
            <w:textInput/>
          </w:ffData>
        </w:fldChar>
      </w:r>
      <w:r>
        <w:instrText xml:space="preserve"> FORMTEXT </w:instrText>
      </w:r>
      <w:r>
        <w:fldChar w:fldCharType="separate"/>
      </w:r>
      <w:r>
        <w:rPr>
          <w:noProof/>
        </w:rPr>
        <w:t> </w:t>
      </w:r>
      <w:r>
        <w:rPr>
          <w:noProof/>
        </w:rPr>
        <w:t> </w:t>
      </w:r>
      <w:r>
        <w:rPr>
          <w:noProof/>
        </w:rPr>
        <w:t> </w:t>
      </w:r>
      <w:r>
        <w:rPr>
          <w:noProof/>
        </w:rPr>
        <w:t> </w:t>
      </w:r>
      <w:r>
        <w:rPr>
          <w:noProof/>
        </w:rPr>
        <w:t> </w:t>
      </w:r>
      <w:r>
        <w:fldChar w:fldCharType="end"/>
      </w:r>
    </w:p>
    <w:p w:rsidR="00B23FE3" w:rsidRDefault="00B23FE3" w:rsidP="00B23FE3">
      <w:pPr>
        <w:ind w:firstLine="720"/>
      </w:pPr>
      <w:r>
        <w:t xml:space="preserve">Additional Consultants: </w:t>
      </w:r>
      <w:r>
        <w:fldChar w:fldCharType="begin">
          <w:ffData>
            <w:name w:val="Text2"/>
            <w:enabled/>
            <w:calcOnExit w:val="0"/>
            <w:textInput/>
          </w:ffData>
        </w:fldChar>
      </w:r>
      <w:r>
        <w:instrText xml:space="preserve"> FORMTEXT </w:instrText>
      </w:r>
      <w:r>
        <w:fldChar w:fldCharType="separate"/>
      </w:r>
      <w:r>
        <w:rPr>
          <w:noProof/>
        </w:rPr>
        <w:t> </w:t>
      </w:r>
      <w:r>
        <w:rPr>
          <w:noProof/>
        </w:rPr>
        <w:t> </w:t>
      </w:r>
      <w:r>
        <w:rPr>
          <w:noProof/>
        </w:rPr>
        <w:t> </w:t>
      </w:r>
      <w:r>
        <w:rPr>
          <w:noProof/>
        </w:rPr>
        <w:t> </w:t>
      </w:r>
      <w:r>
        <w:rPr>
          <w:noProof/>
        </w:rPr>
        <w:t> </w:t>
      </w:r>
      <w:r>
        <w:fldChar w:fldCharType="end"/>
      </w:r>
    </w:p>
    <w:p w:rsidR="00B23FE3" w:rsidRDefault="00B23FE3" w:rsidP="008F60BB">
      <w:pPr>
        <w:ind w:firstLine="720"/>
      </w:pPr>
    </w:p>
    <w:p w:rsidR="008F60BB" w:rsidRDefault="008F60BB" w:rsidP="008F60BB">
      <w:pPr>
        <w:ind w:firstLine="720"/>
      </w:pPr>
    </w:p>
    <w:p w:rsidR="008F60BB" w:rsidRDefault="008F60BB" w:rsidP="008F60BB">
      <w:pPr>
        <w:ind w:firstLine="720"/>
      </w:pPr>
    </w:p>
    <w:p w:rsidR="008F60BB" w:rsidRDefault="008F60BB" w:rsidP="008F60BB">
      <w:pPr>
        <w:ind w:firstLine="720"/>
      </w:pPr>
    </w:p>
    <w:p w:rsidR="008F60BB" w:rsidRDefault="008F60BB" w:rsidP="008F60BB">
      <w:pPr>
        <w:ind w:firstLine="720"/>
      </w:pPr>
    </w:p>
    <w:p w:rsidR="008F60BB" w:rsidRDefault="008F60BB" w:rsidP="008F60BB">
      <w:pPr>
        <w:ind w:firstLine="720"/>
      </w:pPr>
    </w:p>
    <w:p w:rsidR="008F60BB" w:rsidRDefault="008F60BB" w:rsidP="008F60BB">
      <w:pPr>
        <w:ind w:firstLine="720"/>
      </w:pPr>
    </w:p>
    <w:p w:rsidR="008F60BB" w:rsidRDefault="008F60BB" w:rsidP="008F60BB">
      <w:pPr>
        <w:ind w:firstLine="720"/>
      </w:pPr>
    </w:p>
    <w:p w:rsidR="008F60BB" w:rsidRDefault="008F60BB" w:rsidP="008F60BB">
      <w:pPr>
        <w:ind w:firstLine="720"/>
      </w:pPr>
    </w:p>
    <w:p w:rsidR="008F60BB" w:rsidRDefault="008F60BB" w:rsidP="008F60BB">
      <w:pPr>
        <w:ind w:firstLine="720"/>
      </w:pPr>
    </w:p>
    <w:p w:rsidR="008F60BB" w:rsidRDefault="008F60BB" w:rsidP="008F60BB">
      <w:pPr>
        <w:ind w:firstLine="720"/>
      </w:pPr>
    </w:p>
    <w:p w:rsidR="008F60BB" w:rsidRDefault="008F60BB" w:rsidP="008F60BB">
      <w:pPr>
        <w:ind w:firstLine="720"/>
      </w:pPr>
    </w:p>
    <w:p w:rsidR="008F60BB" w:rsidRDefault="008F60BB" w:rsidP="008F60BB">
      <w:pPr>
        <w:ind w:firstLine="720"/>
      </w:pPr>
    </w:p>
    <w:p w:rsidR="008F60BB" w:rsidRDefault="008F60BB" w:rsidP="008F60BB">
      <w:pPr>
        <w:ind w:firstLine="720"/>
      </w:pPr>
    </w:p>
    <w:p w:rsidR="008F60BB" w:rsidRDefault="008F60BB" w:rsidP="008F60BB">
      <w:pPr>
        <w:ind w:firstLine="720"/>
      </w:pPr>
    </w:p>
    <w:p w:rsidR="008F60BB" w:rsidRDefault="008F60BB" w:rsidP="002469C3"/>
    <w:p w:rsidR="002469C3" w:rsidRDefault="002469C3" w:rsidP="002469C3"/>
    <w:p w:rsidR="002469C3" w:rsidRDefault="002469C3" w:rsidP="002469C3"/>
    <w:p w:rsidR="002469C3" w:rsidRDefault="002469C3" w:rsidP="002469C3"/>
    <w:p w:rsidR="008F60BB" w:rsidRDefault="008F60BB" w:rsidP="008F60BB">
      <w:pPr>
        <w:ind w:firstLine="720"/>
        <w:jc w:val="center"/>
      </w:pPr>
      <w:r>
        <w:t>Versio</w:t>
      </w:r>
      <w:r w:rsidR="00756884">
        <w:t xml:space="preserve">n Date: </w:t>
      </w:r>
      <w:r w:rsidR="00756884">
        <w:fldChar w:fldCharType="begin">
          <w:ffData>
            <w:name w:val="Text18"/>
            <w:enabled/>
            <w:calcOnExit w:val="0"/>
            <w:textInput/>
          </w:ffData>
        </w:fldChar>
      </w:r>
      <w:bookmarkStart w:id="8" w:name="Text18"/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  <w:bookmarkEnd w:id="8"/>
    </w:p>
    <w:p w:rsidR="00756884" w:rsidRDefault="00756884" w:rsidP="008F60BB">
      <w:pPr>
        <w:ind w:firstLine="720"/>
        <w:jc w:val="center"/>
        <w:rPr>
          <w:b/>
          <w:sz w:val="28"/>
          <w:szCs w:val="28"/>
        </w:rPr>
      </w:pPr>
    </w:p>
    <w:p w:rsidR="008F60BB" w:rsidRDefault="006F070D" w:rsidP="006F070D">
      <w:pPr>
        <w:jc w:val="center"/>
        <w:rPr>
          <w:b/>
        </w:rPr>
      </w:pPr>
      <w:r>
        <w:rPr>
          <w:b/>
          <w:sz w:val="28"/>
          <w:szCs w:val="28"/>
        </w:rPr>
        <w:br w:type="page"/>
      </w:r>
      <w:r w:rsidR="0047294B">
        <w:rPr>
          <w:b/>
        </w:rPr>
        <w:lastRenderedPageBreak/>
        <w:t>TABLE OF CONTENTS</w:t>
      </w:r>
    </w:p>
    <w:p w:rsidR="0047294B" w:rsidRPr="006F070D" w:rsidRDefault="0047294B" w:rsidP="0047294B">
      <w:pPr>
        <w:ind w:firstLine="720"/>
      </w:pPr>
    </w:p>
    <w:p w:rsidR="0047294B" w:rsidRDefault="00FF4AA1" w:rsidP="0047294B">
      <w:pPr>
        <w:numPr>
          <w:ilvl w:val="0"/>
          <w:numId w:val="1"/>
        </w:numPr>
      </w:pPr>
      <w:r>
        <w:t>INTRODUCTION</w:t>
      </w:r>
      <w:r w:rsidR="00A520FF">
        <w:t xml:space="preserve"> </w:t>
      </w:r>
    </w:p>
    <w:p w:rsidR="0047294B" w:rsidRDefault="009C5900" w:rsidP="00FF4AA1">
      <w:pPr>
        <w:numPr>
          <w:ilvl w:val="1"/>
          <w:numId w:val="1"/>
        </w:numPr>
      </w:pPr>
      <w:r>
        <w:t>Research question/</w:t>
      </w:r>
      <w:r w:rsidR="00FF4AA1">
        <w:t>hypothesis …</w:t>
      </w:r>
      <w:r>
        <w:t>………………</w:t>
      </w:r>
      <w:r w:rsidR="00FF4AA1">
        <w:t>………………….…….</w:t>
      </w:r>
      <w:r w:rsidR="00FF4AA1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FF4AA1">
        <w:instrText xml:space="preserve"> FORMTEXT </w:instrText>
      </w:r>
      <w:r w:rsidR="00FF4AA1">
        <w:fldChar w:fldCharType="separate"/>
      </w:r>
      <w:r w:rsidR="00FF4AA1">
        <w:rPr>
          <w:noProof/>
        </w:rPr>
        <w:t> </w:t>
      </w:r>
      <w:r w:rsidR="00FF4AA1">
        <w:rPr>
          <w:noProof/>
        </w:rPr>
        <w:t> </w:t>
      </w:r>
      <w:r w:rsidR="00FF4AA1">
        <w:fldChar w:fldCharType="end"/>
      </w:r>
    </w:p>
    <w:p w:rsidR="00FF4AA1" w:rsidRDefault="009C5900" w:rsidP="00FF4AA1">
      <w:pPr>
        <w:numPr>
          <w:ilvl w:val="1"/>
          <w:numId w:val="1"/>
        </w:numPr>
      </w:pPr>
      <w:r>
        <w:t>Study rationale</w:t>
      </w:r>
      <w:r w:rsidR="00A520FF">
        <w:t xml:space="preserve"> </w:t>
      </w:r>
      <w:r>
        <w:t>……………………………</w:t>
      </w:r>
      <w:r w:rsidR="00FF4AA1">
        <w:t>………………….…….</w:t>
      </w:r>
      <w:r w:rsidR="00FF4AA1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FF4AA1">
        <w:instrText xml:space="preserve"> FORMTEXT </w:instrText>
      </w:r>
      <w:r w:rsidR="00FF4AA1">
        <w:fldChar w:fldCharType="separate"/>
      </w:r>
      <w:r w:rsidR="00FF4AA1">
        <w:rPr>
          <w:noProof/>
        </w:rPr>
        <w:t> </w:t>
      </w:r>
      <w:r w:rsidR="00FF4AA1">
        <w:rPr>
          <w:noProof/>
        </w:rPr>
        <w:t> </w:t>
      </w:r>
      <w:r w:rsidR="00FF4AA1">
        <w:fldChar w:fldCharType="end"/>
      </w:r>
    </w:p>
    <w:p w:rsidR="009C5900" w:rsidRDefault="009C5900" w:rsidP="00FF4AA1">
      <w:pPr>
        <w:numPr>
          <w:ilvl w:val="1"/>
          <w:numId w:val="1"/>
        </w:numPr>
      </w:pPr>
      <w:r>
        <w:t>Gap in knowledge/clinical practice</w:t>
      </w:r>
      <w:r w:rsidR="00A520FF">
        <w:t xml:space="preserve"> </w:t>
      </w:r>
      <w:r>
        <w:t>…………………………………..</w:t>
      </w:r>
      <w:r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noProof/>
        </w:rPr>
        <w:t> </w:t>
      </w:r>
      <w:r>
        <w:rPr>
          <w:noProof/>
        </w:rPr>
        <w:t> </w:t>
      </w:r>
      <w:r>
        <w:fldChar w:fldCharType="end"/>
      </w:r>
    </w:p>
    <w:p w:rsidR="00FF4AA1" w:rsidRDefault="00FF4AA1" w:rsidP="00FF4AA1">
      <w:pPr>
        <w:ind w:left="1440"/>
      </w:pPr>
    </w:p>
    <w:p w:rsidR="0047294B" w:rsidRDefault="00972A5F" w:rsidP="0047294B">
      <w:pPr>
        <w:numPr>
          <w:ilvl w:val="0"/>
          <w:numId w:val="1"/>
        </w:numPr>
      </w:pPr>
      <w:r>
        <w:t>PURPOSE</w:t>
      </w:r>
      <w:r w:rsidR="00FF4AA1">
        <w:t xml:space="preserve"> AND BACKGROUND</w:t>
      </w:r>
    </w:p>
    <w:p w:rsidR="0047294B" w:rsidRDefault="006F070D" w:rsidP="0047294B">
      <w:pPr>
        <w:numPr>
          <w:ilvl w:val="1"/>
          <w:numId w:val="1"/>
        </w:numPr>
      </w:pPr>
      <w:r>
        <w:t xml:space="preserve">Study purpose </w:t>
      </w:r>
      <w:r w:rsidR="00FF4AA1">
        <w:t>………….</w:t>
      </w:r>
      <w:r w:rsidR="00756884">
        <w:t>…………………………………..…………..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47294B" w:rsidRDefault="00A520FF" w:rsidP="0047294B">
      <w:pPr>
        <w:numPr>
          <w:ilvl w:val="1"/>
          <w:numId w:val="1"/>
        </w:numPr>
      </w:pPr>
      <w:r>
        <w:t xml:space="preserve">Significance of clinical problem </w:t>
      </w:r>
      <w:r w:rsidR="00162C28">
        <w:t>………………………</w:t>
      </w:r>
      <w:r w:rsidR="00756884">
        <w:t>…..</w:t>
      </w:r>
      <w:r w:rsidR="00162C28">
        <w:t>…………</w:t>
      </w:r>
      <w:r w:rsidR="00756884">
        <w:t>..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47294B" w:rsidRDefault="0047294B" w:rsidP="0047294B">
      <w:pPr>
        <w:numPr>
          <w:ilvl w:val="1"/>
          <w:numId w:val="1"/>
        </w:numPr>
      </w:pPr>
      <w:r>
        <w:t>Literature rev</w:t>
      </w:r>
      <w:r w:rsidR="00FF4AA1">
        <w:t>iew ……………………………..</w:t>
      </w:r>
      <w:r w:rsidR="00756884">
        <w:t>………………..………..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9C5900" w:rsidRDefault="009C5900" w:rsidP="0047294B">
      <w:pPr>
        <w:numPr>
          <w:ilvl w:val="1"/>
          <w:numId w:val="1"/>
        </w:numPr>
      </w:pPr>
      <w:r>
        <w:t>Theoretical/Conceptual framework ……………………………………..</w:t>
      </w:r>
      <w:r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noProof/>
        </w:rPr>
        <w:t> </w:t>
      </w:r>
      <w:r>
        <w:rPr>
          <w:noProof/>
        </w:rPr>
        <w:t> </w:t>
      </w:r>
      <w:r>
        <w:fldChar w:fldCharType="end"/>
      </w:r>
    </w:p>
    <w:p w:rsidR="0047294B" w:rsidRDefault="0047294B" w:rsidP="0047294B"/>
    <w:p w:rsidR="00FF4AA1" w:rsidRDefault="00FF4AA1" w:rsidP="0047294B">
      <w:pPr>
        <w:numPr>
          <w:ilvl w:val="0"/>
          <w:numId w:val="1"/>
        </w:numPr>
      </w:pPr>
      <w:r>
        <w:t>METHODOLOGY</w:t>
      </w:r>
    </w:p>
    <w:p w:rsidR="00FF4AA1" w:rsidRDefault="00713568" w:rsidP="00FF4AA1">
      <w:pPr>
        <w:numPr>
          <w:ilvl w:val="1"/>
          <w:numId w:val="1"/>
        </w:numPr>
      </w:pPr>
      <w:r>
        <w:t>Research design …………</w:t>
      </w:r>
      <w:r w:rsidR="00FF4AA1">
        <w:t>……………………………..………….…….</w:t>
      </w:r>
      <w:r w:rsidR="00FF4AA1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FF4AA1">
        <w:instrText xml:space="preserve"> FORMTEXT </w:instrText>
      </w:r>
      <w:r w:rsidR="00FF4AA1">
        <w:fldChar w:fldCharType="separate"/>
      </w:r>
      <w:r w:rsidR="00FF4AA1">
        <w:rPr>
          <w:noProof/>
        </w:rPr>
        <w:t> </w:t>
      </w:r>
      <w:r w:rsidR="00FF4AA1">
        <w:rPr>
          <w:noProof/>
        </w:rPr>
        <w:t> </w:t>
      </w:r>
      <w:r w:rsidR="00FF4AA1">
        <w:fldChar w:fldCharType="end"/>
      </w:r>
    </w:p>
    <w:p w:rsidR="00713568" w:rsidRDefault="00713568" w:rsidP="00FF4AA1">
      <w:pPr>
        <w:numPr>
          <w:ilvl w:val="1"/>
          <w:numId w:val="1"/>
        </w:numPr>
      </w:pPr>
      <w:r>
        <w:t>Setting …………………………..……………………………………….</w:t>
      </w:r>
      <w:r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noProof/>
        </w:rPr>
        <w:t> </w:t>
      </w:r>
      <w:r>
        <w:rPr>
          <w:noProof/>
        </w:rPr>
        <w:t> </w:t>
      </w:r>
      <w:r>
        <w:fldChar w:fldCharType="end"/>
      </w:r>
    </w:p>
    <w:p w:rsidR="00FF4AA1" w:rsidRDefault="00713568" w:rsidP="00FF4AA1">
      <w:pPr>
        <w:numPr>
          <w:ilvl w:val="1"/>
          <w:numId w:val="1"/>
        </w:numPr>
      </w:pPr>
      <w:r>
        <w:t>T</w:t>
      </w:r>
      <w:r w:rsidR="00FF4AA1">
        <w:t>imeline ………………………</w:t>
      </w:r>
      <w:r>
        <w:t>…….</w:t>
      </w:r>
      <w:r w:rsidR="00FF4AA1">
        <w:t>…………………………….…….</w:t>
      </w:r>
      <w:r w:rsidR="00FF4AA1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FF4AA1">
        <w:instrText xml:space="preserve"> FORMTEXT </w:instrText>
      </w:r>
      <w:r w:rsidR="00FF4AA1">
        <w:fldChar w:fldCharType="separate"/>
      </w:r>
      <w:r w:rsidR="00FF4AA1">
        <w:rPr>
          <w:noProof/>
        </w:rPr>
        <w:t> </w:t>
      </w:r>
      <w:r w:rsidR="00FF4AA1">
        <w:rPr>
          <w:noProof/>
        </w:rPr>
        <w:t> </w:t>
      </w:r>
      <w:r w:rsidR="00FF4AA1">
        <w:fldChar w:fldCharType="end"/>
      </w:r>
    </w:p>
    <w:p w:rsidR="00FF4AA1" w:rsidRDefault="00FF4AA1" w:rsidP="00FF4AA1">
      <w:pPr>
        <w:numPr>
          <w:ilvl w:val="1"/>
          <w:numId w:val="1"/>
        </w:numPr>
      </w:pPr>
      <w:r>
        <w:lastRenderedPageBreak/>
        <w:t>Sampling plan …………………………………………………….…….</w:t>
      </w:r>
      <w:r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noProof/>
        </w:rPr>
        <w:t> </w:t>
      </w:r>
      <w:r>
        <w:rPr>
          <w:noProof/>
        </w:rPr>
        <w:t> </w:t>
      </w:r>
      <w:r>
        <w:fldChar w:fldCharType="end"/>
      </w:r>
    </w:p>
    <w:p w:rsidR="00FF4AA1" w:rsidRDefault="00FF4AA1" w:rsidP="00FF4AA1">
      <w:pPr>
        <w:numPr>
          <w:ilvl w:val="1"/>
          <w:numId w:val="1"/>
        </w:numPr>
      </w:pPr>
      <w:r>
        <w:t>Sample size ……………………………………………………….…….</w:t>
      </w:r>
      <w:r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noProof/>
        </w:rPr>
        <w:t> </w:t>
      </w:r>
      <w:r>
        <w:rPr>
          <w:noProof/>
        </w:rPr>
        <w:t> </w:t>
      </w:r>
      <w:r>
        <w:fldChar w:fldCharType="end"/>
      </w:r>
    </w:p>
    <w:p w:rsidR="009C5900" w:rsidRDefault="009C5900" w:rsidP="00FF4AA1">
      <w:pPr>
        <w:numPr>
          <w:ilvl w:val="1"/>
          <w:numId w:val="1"/>
        </w:numPr>
      </w:pPr>
      <w:r>
        <w:t>Instruments ……………………………………………………………...</w:t>
      </w:r>
      <w:r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noProof/>
        </w:rPr>
        <w:t> </w:t>
      </w:r>
      <w:r>
        <w:rPr>
          <w:noProof/>
        </w:rPr>
        <w:t> </w:t>
      </w:r>
      <w:r>
        <w:fldChar w:fldCharType="end"/>
      </w:r>
    </w:p>
    <w:p w:rsidR="00FF4AA1" w:rsidRDefault="00FF4AA1" w:rsidP="00FF4AA1">
      <w:pPr>
        <w:numPr>
          <w:ilvl w:val="1"/>
          <w:numId w:val="1"/>
        </w:numPr>
      </w:pPr>
      <w:r>
        <w:t xml:space="preserve">Data collection </w:t>
      </w:r>
      <w:r w:rsidR="008E1BF4">
        <w:t>tools and methods ……………….</w:t>
      </w:r>
      <w:r>
        <w:t>……………….…….</w:t>
      </w:r>
      <w:r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noProof/>
        </w:rPr>
        <w:t> </w:t>
      </w:r>
      <w:r>
        <w:rPr>
          <w:noProof/>
        </w:rPr>
        <w:t> </w:t>
      </w:r>
      <w:r>
        <w:fldChar w:fldCharType="end"/>
      </w:r>
    </w:p>
    <w:p w:rsidR="008E1BF4" w:rsidRDefault="008E1BF4" w:rsidP="00FF4AA1">
      <w:pPr>
        <w:numPr>
          <w:ilvl w:val="1"/>
          <w:numId w:val="1"/>
        </w:numPr>
      </w:pPr>
      <w:r>
        <w:t>Estimates of reliability, validity, specificity and/or sensitivity …………</w:t>
      </w:r>
      <w:r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noProof/>
        </w:rPr>
        <w:t> </w:t>
      </w:r>
      <w:r>
        <w:rPr>
          <w:noProof/>
        </w:rPr>
        <w:t> </w:t>
      </w:r>
      <w:r>
        <w:fldChar w:fldCharType="end"/>
      </w:r>
    </w:p>
    <w:p w:rsidR="00FF4AA1" w:rsidRDefault="00FF4AA1" w:rsidP="00FF4AA1">
      <w:pPr>
        <w:ind w:left="2160"/>
      </w:pPr>
    </w:p>
    <w:p w:rsidR="0047294B" w:rsidRDefault="0047294B" w:rsidP="0047294B">
      <w:pPr>
        <w:numPr>
          <w:ilvl w:val="0"/>
          <w:numId w:val="1"/>
        </w:numPr>
      </w:pPr>
      <w:r>
        <w:t>STUDY AIMS AND ENDPOINTS</w:t>
      </w:r>
    </w:p>
    <w:p w:rsidR="0047294B" w:rsidRDefault="0047294B" w:rsidP="0047294B">
      <w:pPr>
        <w:numPr>
          <w:ilvl w:val="1"/>
          <w:numId w:val="1"/>
        </w:numPr>
      </w:pPr>
      <w:r>
        <w:t>P</w:t>
      </w:r>
      <w:r w:rsidR="00A520FF">
        <w:t xml:space="preserve">rimary aim and endpoint </w:t>
      </w:r>
      <w:r w:rsidR="00162C28">
        <w:t>…………………………</w:t>
      </w:r>
      <w:r w:rsidR="00756884">
        <w:t>...</w:t>
      </w:r>
      <w:r w:rsidR="00162C28">
        <w:t>……</w:t>
      </w:r>
      <w:r w:rsidR="00756884">
        <w:t>….</w:t>
      </w:r>
      <w:r w:rsidR="00162C28">
        <w:t>………</w:t>
      </w:r>
      <w:r w:rsidR="00756884">
        <w:t>..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47294B" w:rsidRDefault="0047294B" w:rsidP="0047294B">
      <w:pPr>
        <w:numPr>
          <w:ilvl w:val="1"/>
          <w:numId w:val="1"/>
        </w:numPr>
      </w:pPr>
      <w:r>
        <w:t>Secondary aim and endpoints</w:t>
      </w:r>
      <w:r w:rsidR="00A520FF">
        <w:t xml:space="preserve"> </w:t>
      </w:r>
      <w:r w:rsidR="00162C28">
        <w:t>………………………………</w:t>
      </w:r>
      <w:r w:rsidR="00756884">
        <w:t>…</w:t>
      </w:r>
      <w:r w:rsidR="00162C28">
        <w:t>……</w:t>
      </w:r>
      <w:r w:rsidR="00756884">
        <w:t>…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47294B" w:rsidRDefault="0047294B" w:rsidP="0047294B"/>
    <w:p w:rsidR="0047294B" w:rsidRDefault="00A520FF" w:rsidP="0047294B">
      <w:pPr>
        <w:numPr>
          <w:ilvl w:val="0"/>
          <w:numId w:val="1"/>
        </w:numPr>
      </w:pPr>
      <w:r>
        <w:t>ELIGILITY</w:t>
      </w:r>
      <w:r w:rsidR="006F070D">
        <w:t xml:space="preserve"> CRITERIA</w:t>
      </w:r>
    </w:p>
    <w:p w:rsidR="0047294B" w:rsidRDefault="00713568" w:rsidP="0047294B">
      <w:pPr>
        <w:numPr>
          <w:ilvl w:val="1"/>
          <w:numId w:val="1"/>
        </w:numPr>
      </w:pPr>
      <w:r>
        <w:t>Subject</w:t>
      </w:r>
      <w:r w:rsidR="00A520FF">
        <w:t xml:space="preserve"> selection guidelines </w:t>
      </w:r>
      <w:r>
        <w:t>……...</w:t>
      </w:r>
      <w:r w:rsidR="00756884">
        <w:t>…………………………….……...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47294B" w:rsidRDefault="00A520FF" w:rsidP="0047294B">
      <w:pPr>
        <w:numPr>
          <w:ilvl w:val="1"/>
          <w:numId w:val="1"/>
        </w:numPr>
      </w:pPr>
      <w:r>
        <w:t>Inclusion</w:t>
      </w:r>
      <w:r w:rsidR="00FF27BF">
        <w:t xml:space="preserve"> criteria </w:t>
      </w:r>
      <w:r w:rsidR="00162C28">
        <w:t>…</w:t>
      </w:r>
      <w:r>
        <w:t>.</w:t>
      </w:r>
      <w:r w:rsidR="00FF27BF">
        <w:t>…….</w:t>
      </w:r>
      <w:r w:rsidR="006F070D">
        <w:t>……….</w:t>
      </w:r>
      <w:r w:rsidR="00162C28">
        <w:t>……………………………</w:t>
      </w:r>
      <w:r w:rsidR="00756884">
        <w:t>….</w:t>
      </w:r>
      <w:r w:rsidR="00162C28">
        <w:t>…</w:t>
      </w:r>
      <w:r w:rsidR="00756884">
        <w:t>..</w:t>
      </w:r>
      <w:r w:rsidR="00162C28">
        <w:t>…</w:t>
      </w:r>
      <w:r w:rsidR="00162C28" w:rsidRPr="00162C28">
        <w:t xml:space="preserve"> 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47294B" w:rsidRDefault="00A520FF" w:rsidP="0047294B">
      <w:pPr>
        <w:numPr>
          <w:ilvl w:val="1"/>
          <w:numId w:val="1"/>
        </w:numPr>
      </w:pPr>
      <w:r>
        <w:t>Exclusion</w:t>
      </w:r>
      <w:r w:rsidR="00FF27BF">
        <w:t xml:space="preserve"> criteria </w:t>
      </w:r>
      <w:r w:rsidR="006F070D">
        <w:t>…</w:t>
      </w:r>
      <w:r w:rsidR="00FF27BF">
        <w:t>…...</w:t>
      </w:r>
      <w:r w:rsidR="006F070D">
        <w:t>……</w:t>
      </w:r>
      <w:r>
        <w:t>...</w:t>
      </w:r>
      <w:r w:rsidR="006F070D">
        <w:t>...</w:t>
      </w:r>
      <w:r w:rsidR="00756884">
        <w:t>……………………………….……....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713568" w:rsidRDefault="00713568" w:rsidP="0047294B">
      <w:pPr>
        <w:numPr>
          <w:ilvl w:val="1"/>
          <w:numId w:val="1"/>
        </w:numPr>
      </w:pPr>
      <w:r>
        <w:t>Duration of subject involvement ………………………………………...</w:t>
      </w:r>
      <w:r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noProof/>
        </w:rPr>
        <w:t> </w:t>
      </w:r>
      <w:r>
        <w:rPr>
          <w:noProof/>
        </w:rPr>
        <w:t> </w:t>
      </w:r>
      <w:r>
        <w:fldChar w:fldCharType="end"/>
      </w:r>
    </w:p>
    <w:p w:rsidR="0047294B" w:rsidRDefault="0047294B" w:rsidP="0047294B"/>
    <w:p w:rsidR="0047294B" w:rsidRDefault="0047294B" w:rsidP="0047294B">
      <w:pPr>
        <w:numPr>
          <w:ilvl w:val="0"/>
          <w:numId w:val="1"/>
        </w:numPr>
      </w:pPr>
      <w:r>
        <w:t>TREATMENT REGIMEN</w:t>
      </w:r>
    </w:p>
    <w:p w:rsidR="0047294B" w:rsidRDefault="006F070D" w:rsidP="0047294B">
      <w:pPr>
        <w:numPr>
          <w:ilvl w:val="1"/>
          <w:numId w:val="1"/>
        </w:numPr>
      </w:pPr>
      <w:r>
        <w:lastRenderedPageBreak/>
        <w:t>Intervention</w:t>
      </w:r>
      <w:r w:rsidR="00165E5B">
        <w:t xml:space="preserve"> …………..</w:t>
      </w:r>
      <w:r>
        <w:t>……</w:t>
      </w:r>
      <w:r w:rsidR="00162C28">
        <w:t>……………………………………</w:t>
      </w:r>
      <w:r w:rsidR="00756884">
        <w:t>….</w:t>
      </w:r>
      <w:r w:rsidR="00162C28">
        <w:t>…</w:t>
      </w:r>
      <w:r w:rsidR="00756884">
        <w:t>..</w:t>
      </w:r>
      <w:r w:rsidR="00162C28">
        <w:t>.</w:t>
      </w:r>
      <w:r w:rsidR="00162C28" w:rsidRPr="00162C28">
        <w:t xml:space="preserve"> 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47294B" w:rsidRDefault="0047294B" w:rsidP="0047294B">
      <w:pPr>
        <w:numPr>
          <w:ilvl w:val="1"/>
          <w:numId w:val="1"/>
        </w:numPr>
      </w:pPr>
      <w:r>
        <w:t>Control group</w:t>
      </w:r>
      <w:r w:rsidR="00165E5B">
        <w:t xml:space="preserve"> procedures …</w:t>
      </w:r>
      <w:r w:rsidR="00162C28">
        <w:t>……………………………………</w:t>
      </w:r>
      <w:r w:rsidR="00756884">
        <w:t>…...</w:t>
      </w:r>
      <w:r w:rsidR="00162C28">
        <w:t>….</w:t>
      </w:r>
      <w:r w:rsidR="00162C28" w:rsidRPr="00162C28">
        <w:t xml:space="preserve"> 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47294B" w:rsidRDefault="0047294B" w:rsidP="0047294B">
      <w:pPr>
        <w:numPr>
          <w:ilvl w:val="1"/>
          <w:numId w:val="1"/>
        </w:numPr>
      </w:pPr>
      <w:r>
        <w:t>Intervention group</w:t>
      </w:r>
      <w:r w:rsidR="00165E5B">
        <w:t xml:space="preserve"> procedures ………</w:t>
      </w:r>
      <w:r w:rsidR="00162C28">
        <w:t>…………………………</w:t>
      </w:r>
      <w:r w:rsidR="00756884">
        <w:t>….</w:t>
      </w:r>
      <w:r w:rsidR="00162C28">
        <w:t>…</w:t>
      </w:r>
      <w:r w:rsidR="00756884">
        <w:t>..</w:t>
      </w:r>
      <w:r w:rsidR="00162C28">
        <w:t>..</w:t>
      </w:r>
      <w:r w:rsidR="00162C28" w:rsidRPr="00162C28">
        <w:t xml:space="preserve"> 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47294B" w:rsidRDefault="00165E5B" w:rsidP="0047294B">
      <w:pPr>
        <w:numPr>
          <w:ilvl w:val="1"/>
          <w:numId w:val="1"/>
        </w:numPr>
      </w:pPr>
      <w:r>
        <w:t>Nursing management guidelines ……………</w:t>
      </w:r>
      <w:r w:rsidR="00162C28">
        <w:t>………………</w:t>
      </w:r>
      <w:r w:rsidR="00756884">
        <w:t>…</w:t>
      </w:r>
      <w:r w:rsidR="00162C28">
        <w:t>…</w:t>
      </w:r>
      <w:r w:rsidR="00756884">
        <w:t>..</w:t>
      </w:r>
      <w:r w:rsidR="00162C28">
        <w:t>…..</w:t>
      </w:r>
      <w:r w:rsidR="00162C28" w:rsidRPr="00162C28">
        <w:t xml:space="preserve"> 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713568" w:rsidRDefault="00713568" w:rsidP="0047294B">
      <w:pPr>
        <w:numPr>
          <w:ilvl w:val="1"/>
          <w:numId w:val="1"/>
        </w:numPr>
      </w:pPr>
      <w:r>
        <w:t>Benefits ……………………………..…………………………………..</w:t>
      </w:r>
      <w:r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noProof/>
        </w:rPr>
        <w:t> </w:t>
      </w:r>
      <w:r>
        <w:rPr>
          <w:noProof/>
        </w:rPr>
        <w:t> </w:t>
      </w:r>
      <w:r>
        <w:fldChar w:fldCharType="end"/>
      </w:r>
    </w:p>
    <w:p w:rsidR="00713568" w:rsidRDefault="00713568" w:rsidP="0047294B">
      <w:pPr>
        <w:numPr>
          <w:ilvl w:val="1"/>
          <w:numId w:val="1"/>
        </w:numPr>
      </w:pPr>
      <w:r>
        <w:t>Risks …………………………………………………………………….</w:t>
      </w:r>
      <w:r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noProof/>
        </w:rPr>
        <w:t> </w:t>
      </w:r>
      <w:r>
        <w:rPr>
          <w:noProof/>
        </w:rPr>
        <w:t> </w:t>
      </w:r>
      <w:r>
        <w:fldChar w:fldCharType="end"/>
      </w:r>
    </w:p>
    <w:p w:rsidR="0047294B" w:rsidRDefault="0047294B" w:rsidP="0047294B"/>
    <w:p w:rsidR="0047294B" w:rsidRDefault="0047294B" w:rsidP="0047294B">
      <w:pPr>
        <w:numPr>
          <w:ilvl w:val="0"/>
          <w:numId w:val="1"/>
        </w:numPr>
      </w:pPr>
      <w:r>
        <w:t>CONDITIONS REQUIRING DELAYS OR DISCONTINUATION OF STUDY</w:t>
      </w:r>
    </w:p>
    <w:p w:rsidR="0047294B" w:rsidRDefault="0047294B" w:rsidP="0047294B">
      <w:pPr>
        <w:numPr>
          <w:ilvl w:val="1"/>
          <w:numId w:val="1"/>
        </w:numPr>
      </w:pPr>
      <w:r>
        <w:t>Adverse effect #1</w:t>
      </w:r>
      <w:r w:rsidR="00A520FF">
        <w:t xml:space="preserve"> </w:t>
      </w:r>
      <w:r w:rsidR="00756884">
        <w:t>………………………………………..…………….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47294B" w:rsidRDefault="0047294B" w:rsidP="0047294B">
      <w:pPr>
        <w:numPr>
          <w:ilvl w:val="1"/>
          <w:numId w:val="1"/>
        </w:numPr>
      </w:pPr>
      <w:r>
        <w:t>Adverse effect #2</w:t>
      </w:r>
      <w:r w:rsidR="00A520FF">
        <w:t xml:space="preserve"> </w:t>
      </w:r>
      <w:r w:rsidR="00756884">
        <w:t>……………………………………………..……….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47294B" w:rsidRDefault="00A520FF" w:rsidP="0047294B">
      <w:pPr>
        <w:numPr>
          <w:ilvl w:val="1"/>
          <w:numId w:val="1"/>
        </w:numPr>
      </w:pPr>
      <w:r>
        <w:t xml:space="preserve">Adverse effect #3 </w:t>
      </w:r>
      <w:r w:rsidR="00756884">
        <w:t>……………………………………………..……….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47294B" w:rsidRDefault="0047294B" w:rsidP="0047294B">
      <w:pPr>
        <w:numPr>
          <w:ilvl w:val="1"/>
          <w:numId w:val="1"/>
        </w:numPr>
      </w:pPr>
      <w:r>
        <w:t>Other adverse events</w:t>
      </w:r>
      <w:r w:rsidR="00A520FF">
        <w:t xml:space="preserve"> </w:t>
      </w:r>
      <w:r w:rsidR="00756884">
        <w:t>……………………………………...…………...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47294B" w:rsidRDefault="0047294B" w:rsidP="0047294B"/>
    <w:p w:rsidR="0047294B" w:rsidRDefault="0047294B" w:rsidP="0047294B">
      <w:pPr>
        <w:numPr>
          <w:ilvl w:val="0"/>
          <w:numId w:val="1"/>
        </w:numPr>
      </w:pPr>
      <w:r>
        <w:t>ADVERSE EVENT REPORTING REQUIREMENTS</w:t>
      </w:r>
    </w:p>
    <w:p w:rsidR="0047294B" w:rsidRDefault="0047294B" w:rsidP="0047294B">
      <w:pPr>
        <w:numPr>
          <w:ilvl w:val="1"/>
          <w:numId w:val="1"/>
        </w:numPr>
      </w:pPr>
      <w:r>
        <w:t>Expedited reporting of adverse events</w:t>
      </w:r>
      <w:r w:rsidR="00A520FF">
        <w:t xml:space="preserve"> </w:t>
      </w:r>
      <w:r w:rsidR="00756884">
        <w:t>………………………...………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4C2A27" w:rsidRDefault="004C2A27" w:rsidP="0047294B">
      <w:pPr>
        <w:numPr>
          <w:ilvl w:val="1"/>
          <w:numId w:val="1"/>
        </w:numPr>
      </w:pPr>
      <w:r>
        <w:t>Routine reporting of adverse events</w:t>
      </w:r>
      <w:r w:rsidR="00A520FF">
        <w:t xml:space="preserve"> </w:t>
      </w:r>
      <w:r w:rsidR="00756884">
        <w:t>………………………..…………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47294B" w:rsidRDefault="0047294B" w:rsidP="0047294B"/>
    <w:p w:rsidR="0047294B" w:rsidRDefault="0047294B" w:rsidP="0047294B">
      <w:pPr>
        <w:numPr>
          <w:ilvl w:val="0"/>
          <w:numId w:val="1"/>
        </w:numPr>
      </w:pPr>
      <w:r>
        <w:lastRenderedPageBreak/>
        <w:t>PATIENT ENTRY AND WITHDRAWAL PROCEDURES</w:t>
      </w:r>
    </w:p>
    <w:p w:rsidR="00A520FF" w:rsidRDefault="00A520FF" w:rsidP="004C2A27">
      <w:pPr>
        <w:numPr>
          <w:ilvl w:val="1"/>
          <w:numId w:val="1"/>
        </w:numPr>
      </w:pPr>
      <w:r>
        <w:t>Recruitment …………………………………………………………..</w:t>
      </w:r>
      <w:r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noProof/>
        </w:rPr>
        <w:t> </w:t>
      </w:r>
      <w:r>
        <w:rPr>
          <w:noProof/>
        </w:rPr>
        <w:t> </w:t>
      </w:r>
      <w:r>
        <w:fldChar w:fldCharType="end"/>
      </w:r>
    </w:p>
    <w:p w:rsidR="004C2A27" w:rsidRDefault="00A520FF" w:rsidP="004C2A27">
      <w:pPr>
        <w:numPr>
          <w:ilvl w:val="1"/>
          <w:numId w:val="1"/>
        </w:numPr>
      </w:pPr>
      <w:r>
        <w:t xml:space="preserve">Informed consent process </w:t>
      </w:r>
      <w:r w:rsidR="00713568">
        <w:t>……</w:t>
      </w:r>
      <w:r w:rsidR="00162C28">
        <w:t>………………………………</w:t>
      </w:r>
      <w:r w:rsidR="00756884">
        <w:t>..…</w:t>
      </w:r>
      <w:r w:rsidR="00162C28">
        <w:t>……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713568" w:rsidRDefault="00165E5B" w:rsidP="004C2A27">
      <w:pPr>
        <w:numPr>
          <w:ilvl w:val="1"/>
          <w:numId w:val="1"/>
        </w:numPr>
      </w:pPr>
      <w:r>
        <w:t>C</w:t>
      </w:r>
      <w:r w:rsidR="00713568">
        <w:t>onfidentiality</w:t>
      </w:r>
      <w:r>
        <w:t xml:space="preserve"> and privacy</w:t>
      </w:r>
      <w:r w:rsidR="00713568">
        <w:t xml:space="preserve"> </w:t>
      </w:r>
      <w:r>
        <w:t>………</w:t>
      </w:r>
      <w:r w:rsidR="00713568">
        <w:t>……………………………………..</w:t>
      </w:r>
      <w:r w:rsidR="00713568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13568">
        <w:instrText xml:space="preserve"> FORMTEXT </w:instrText>
      </w:r>
      <w:r w:rsidR="00713568">
        <w:fldChar w:fldCharType="separate"/>
      </w:r>
      <w:r w:rsidR="00713568">
        <w:rPr>
          <w:noProof/>
        </w:rPr>
        <w:t> </w:t>
      </w:r>
      <w:r w:rsidR="00713568">
        <w:rPr>
          <w:noProof/>
        </w:rPr>
        <w:t> </w:t>
      </w:r>
      <w:r w:rsidR="00713568">
        <w:fldChar w:fldCharType="end"/>
      </w:r>
    </w:p>
    <w:p w:rsidR="004C2A27" w:rsidRDefault="004C2A27" w:rsidP="004C2A27">
      <w:pPr>
        <w:numPr>
          <w:ilvl w:val="1"/>
          <w:numId w:val="1"/>
        </w:numPr>
      </w:pPr>
      <w:r>
        <w:t>Entry</w:t>
      </w:r>
      <w:r w:rsidR="00A520FF">
        <w:t xml:space="preserve"> </w:t>
      </w:r>
      <w:r w:rsidR="00162C28">
        <w:t>………………………………………………………</w:t>
      </w:r>
      <w:r w:rsidR="00756884">
        <w:t>..</w:t>
      </w:r>
      <w:r w:rsidR="00162C28">
        <w:t>…</w:t>
      </w:r>
      <w:r w:rsidR="00756884">
        <w:t>…</w:t>
      </w:r>
      <w:r w:rsidR="00162C28">
        <w:t>……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4C2A27" w:rsidRDefault="00713568" w:rsidP="004C2A27">
      <w:pPr>
        <w:numPr>
          <w:ilvl w:val="1"/>
          <w:numId w:val="1"/>
        </w:numPr>
      </w:pPr>
      <w:r>
        <w:t>Subject</w:t>
      </w:r>
      <w:r w:rsidR="004C2A27">
        <w:t xml:space="preserve"> study number</w:t>
      </w:r>
      <w:r w:rsidR="00A520FF">
        <w:t xml:space="preserve"> </w:t>
      </w:r>
      <w:r w:rsidR="00162C28">
        <w:t>………………………………………</w:t>
      </w:r>
      <w:r w:rsidR="00756884">
        <w:t>..…</w:t>
      </w:r>
      <w:r w:rsidR="00162C28">
        <w:t>……...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4C2A27" w:rsidRDefault="00713568" w:rsidP="006F070D">
      <w:pPr>
        <w:numPr>
          <w:ilvl w:val="1"/>
          <w:numId w:val="1"/>
        </w:numPr>
      </w:pPr>
      <w:r>
        <w:t>Subject</w:t>
      </w:r>
      <w:r w:rsidR="004C2A27">
        <w:t>-initiated discontinuation of study</w:t>
      </w:r>
      <w:r w:rsidR="00A520FF">
        <w:t xml:space="preserve"> </w:t>
      </w:r>
      <w:r>
        <w:t>…...</w:t>
      </w:r>
      <w:r w:rsidR="00162C28">
        <w:t>……………</w:t>
      </w:r>
      <w:r w:rsidR="00756884">
        <w:t>..</w:t>
      </w:r>
      <w:r w:rsidR="00162C28">
        <w:t>…</w:t>
      </w:r>
      <w:r w:rsidR="00756884">
        <w:t>…</w:t>
      </w:r>
      <w:r w:rsidR="00162C28">
        <w:t>……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4C2A27" w:rsidRDefault="004C2A27" w:rsidP="004C2A27">
      <w:pPr>
        <w:numPr>
          <w:ilvl w:val="1"/>
          <w:numId w:val="1"/>
        </w:numPr>
      </w:pPr>
      <w:r>
        <w:t>Investigator-initiated discontinuation of study</w:t>
      </w:r>
      <w:r w:rsidR="00A520FF">
        <w:t xml:space="preserve"> </w:t>
      </w:r>
      <w:r w:rsidR="00162C28">
        <w:t>……………</w:t>
      </w:r>
      <w:r w:rsidR="00756884">
        <w:t>..</w:t>
      </w:r>
      <w:r w:rsidR="00162C28">
        <w:t>…</w:t>
      </w:r>
      <w:r w:rsidR="00756884">
        <w:t>…</w:t>
      </w:r>
      <w:r w:rsidR="00162C28">
        <w:t>……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4C2A27" w:rsidRDefault="004C2A27" w:rsidP="0047294B"/>
    <w:p w:rsidR="0047294B" w:rsidRDefault="0047294B" w:rsidP="0047294B">
      <w:pPr>
        <w:numPr>
          <w:ilvl w:val="0"/>
          <w:numId w:val="1"/>
        </w:numPr>
      </w:pPr>
      <w:r>
        <w:t>REQUIRED FORMS AND MATERIAL</w:t>
      </w:r>
    </w:p>
    <w:p w:rsidR="004C2A27" w:rsidRDefault="004C2A27" w:rsidP="004C2A27">
      <w:pPr>
        <w:numPr>
          <w:ilvl w:val="1"/>
          <w:numId w:val="1"/>
        </w:numPr>
      </w:pPr>
      <w:r>
        <w:t>Data collection</w:t>
      </w:r>
      <w:r w:rsidR="008E1BF4">
        <w:t xml:space="preserve"> forms</w:t>
      </w:r>
      <w:r w:rsidR="00A520FF">
        <w:t xml:space="preserve"> </w:t>
      </w:r>
      <w:r w:rsidR="008E1BF4">
        <w:t>……………….</w:t>
      </w:r>
      <w:r w:rsidR="00162C28">
        <w:t>…………………………</w:t>
      </w:r>
      <w:r w:rsidR="00756884">
        <w:t>…..</w:t>
      </w:r>
      <w:r w:rsidR="00162C28">
        <w:t>…</w:t>
      </w:r>
      <w:r w:rsidR="00A520FF">
        <w:t>...</w:t>
      </w:r>
      <w:r w:rsidR="00162C28">
        <w:t>.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4C2A27" w:rsidRDefault="00A520FF" w:rsidP="004C2A27">
      <w:pPr>
        <w:numPr>
          <w:ilvl w:val="1"/>
          <w:numId w:val="1"/>
        </w:numPr>
      </w:pPr>
      <w:r>
        <w:t>Instructions for completion/</w:t>
      </w:r>
      <w:r w:rsidR="004C2A27">
        <w:t>s</w:t>
      </w:r>
      <w:r>
        <w:t>ubmission of forms ……………………..</w:t>
      </w:r>
      <w:r w:rsidR="00162C28">
        <w:t>..</w:t>
      </w:r>
      <w:r w:rsidR="00756884" w:rsidRPr="00756884">
        <w:t xml:space="preserve"> 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713568" w:rsidRDefault="00165E5B" w:rsidP="004C2A27">
      <w:pPr>
        <w:numPr>
          <w:ilvl w:val="1"/>
          <w:numId w:val="1"/>
        </w:numPr>
      </w:pPr>
      <w:r>
        <w:t>Data security</w:t>
      </w:r>
      <w:r w:rsidR="00713568">
        <w:t xml:space="preserve"> ………</w:t>
      </w:r>
      <w:r>
        <w:t>.</w:t>
      </w:r>
      <w:r w:rsidR="00713568">
        <w:t>……</w:t>
      </w:r>
      <w:r>
        <w:t>……………..</w:t>
      </w:r>
      <w:r w:rsidR="00713568">
        <w:t>………………………………..</w:t>
      </w:r>
      <w:r w:rsidR="00713568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13568">
        <w:instrText xml:space="preserve"> FORMTEXT </w:instrText>
      </w:r>
      <w:r w:rsidR="00713568">
        <w:fldChar w:fldCharType="separate"/>
      </w:r>
      <w:r w:rsidR="00713568">
        <w:rPr>
          <w:noProof/>
        </w:rPr>
        <w:t> </w:t>
      </w:r>
      <w:r w:rsidR="00713568">
        <w:rPr>
          <w:noProof/>
        </w:rPr>
        <w:t> </w:t>
      </w:r>
      <w:r w:rsidR="00713568">
        <w:fldChar w:fldCharType="end"/>
      </w:r>
    </w:p>
    <w:p w:rsidR="0047294B" w:rsidRDefault="0047294B" w:rsidP="0047294B"/>
    <w:p w:rsidR="0047294B" w:rsidRDefault="006F070D" w:rsidP="0047294B">
      <w:pPr>
        <w:numPr>
          <w:ilvl w:val="0"/>
          <w:numId w:val="1"/>
        </w:numPr>
      </w:pPr>
      <w:r>
        <w:t xml:space="preserve">STATISTICAL </w:t>
      </w:r>
      <w:r w:rsidR="00165E5B">
        <w:t>ANALYSI</w:t>
      </w:r>
      <w:r>
        <w:t>S</w:t>
      </w:r>
    </w:p>
    <w:p w:rsidR="004C2A27" w:rsidRDefault="006F070D" w:rsidP="004C2A27">
      <w:pPr>
        <w:numPr>
          <w:ilvl w:val="1"/>
          <w:numId w:val="1"/>
        </w:numPr>
      </w:pPr>
      <w:r>
        <w:t>T</w:t>
      </w:r>
      <w:r w:rsidR="004C2A27">
        <w:t>reatment assignments</w:t>
      </w:r>
      <w:r w:rsidR="00A520FF">
        <w:t xml:space="preserve"> </w:t>
      </w:r>
      <w:r w:rsidR="00162C28">
        <w:t>…………</w:t>
      </w:r>
      <w:r>
        <w:t>…………………..</w:t>
      </w:r>
      <w:r w:rsidR="00162C28">
        <w:t>…………</w:t>
      </w:r>
      <w:r w:rsidR="00756884">
        <w:t>…...</w:t>
      </w:r>
      <w:r w:rsidR="00162C28">
        <w:t>….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C77389" w:rsidRDefault="00C77389" w:rsidP="004C2A27">
      <w:pPr>
        <w:numPr>
          <w:ilvl w:val="1"/>
          <w:numId w:val="1"/>
        </w:numPr>
      </w:pPr>
      <w:r>
        <w:t>Descriptive and inferential statistics ………….……………………….</w:t>
      </w:r>
      <w:r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noProof/>
        </w:rPr>
        <w:t> </w:t>
      </w:r>
      <w:r>
        <w:rPr>
          <w:noProof/>
        </w:rPr>
        <w:t> </w:t>
      </w:r>
      <w:r>
        <w:fldChar w:fldCharType="end"/>
      </w:r>
    </w:p>
    <w:p w:rsidR="004C2A27" w:rsidRDefault="004C2A27" w:rsidP="004C2A27">
      <w:pPr>
        <w:numPr>
          <w:ilvl w:val="1"/>
          <w:numId w:val="1"/>
        </w:numPr>
      </w:pPr>
      <w:r>
        <w:lastRenderedPageBreak/>
        <w:t>Statistical analysis</w:t>
      </w:r>
      <w:r w:rsidR="00C77389">
        <w:t xml:space="preserve"> tests</w:t>
      </w:r>
      <w:r w:rsidR="00A520FF">
        <w:t xml:space="preserve"> </w:t>
      </w:r>
      <w:r w:rsidR="00C77389">
        <w:t>………</w:t>
      </w:r>
      <w:r w:rsidR="00162C28">
        <w:t>……………………………</w:t>
      </w:r>
      <w:r w:rsidR="00756884">
        <w:t>…...</w:t>
      </w:r>
      <w:r w:rsidR="00162C28">
        <w:t>……..</w:t>
      </w:r>
      <w:r w:rsidR="00162C28" w:rsidRPr="00162C28">
        <w:t xml:space="preserve"> 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4C2A27" w:rsidRDefault="00FF4AA1" w:rsidP="00FF4AA1">
      <w:pPr>
        <w:numPr>
          <w:ilvl w:val="1"/>
          <w:numId w:val="1"/>
        </w:numPr>
      </w:pPr>
      <w:r>
        <w:t>Power analysis</w:t>
      </w:r>
      <w:r w:rsidR="00487DFD">
        <w:t xml:space="preserve"> for sample size</w:t>
      </w:r>
      <w:r w:rsidR="00145A95">
        <w:t xml:space="preserve"> </w:t>
      </w:r>
      <w:r w:rsidR="00487DFD">
        <w:t>……………..</w:t>
      </w:r>
      <w:r w:rsidR="00145A95">
        <w:t>..</w:t>
      </w:r>
      <w:r w:rsidR="00162C28">
        <w:t>………</w:t>
      </w:r>
      <w:r w:rsidR="00A520FF">
        <w:t>..</w:t>
      </w:r>
      <w:r w:rsidR="00162C28">
        <w:t>……</w:t>
      </w:r>
      <w:r w:rsidR="00756884">
        <w:t>…..</w:t>
      </w:r>
      <w:r w:rsidR="00162C28">
        <w:t>…….</w:t>
      </w:r>
      <w:r w:rsidR="00162C28" w:rsidRPr="00162C28">
        <w:t xml:space="preserve"> </w:t>
      </w:r>
      <w:r w:rsidR="00756884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756884">
        <w:instrText xml:space="preserve"> FORMTEXT </w:instrText>
      </w:r>
      <w:r w:rsidR="00756884">
        <w:fldChar w:fldCharType="separate"/>
      </w:r>
      <w:r w:rsidR="00756884">
        <w:rPr>
          <w:noProof/>
        </w:rPr>
        <w:t> </w:t>
      </w:r>
      <w:r w:rsidR="00756884">
        <w:rPr>
          <w:noProof/>
        </w:rPr>
        <w:t> </w:t>
      </w:r>
      <w:r w:rsidR="00756884">
        <w:fldChar w:fldCharType="end"/>
      </w:r>
    </w:p>
    <w:p w:rsidR="0047294B" w:rsidRDefault="0047294B" w:rsidP="0047294B"/>
    <w:p w:rsidR="009C5900" w:rsidRDefault="00487DFD" w:rsidP="00487DFD">
      <w:pPr>
        <w:numPr>
          <w:ilvl w:val="0"/>
          <w:numId w:val="1"/>
        </w:numPr>
      </w:pPr>
      <w:r>
        <w:t xml:space="preserve">CONCLUSION AND CLINICAL IMPLICATIONS </w:t>
      </w:r>
      <w:r w:rsidR="00A520FF">
        <w:t>………………………...</w:t>
      </w:r>
      <w:r w:rsidR="00A520FF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A520FF">
        <w:instrText xml:space="preserve"> FORMTEXT </w:instrText>
      </w:r>
      <w:r w:rsidR="00A520FF">
        <w:fldChar w:fldCharType="separate"/>
      </w:r>
      <w:r w:rsidR="00A520FF">
        <w:rPr>
          <w:noProof/>
        </w:rPr>
        <w:t> </w:t>
      </w:r>
      <w:r w:rsidR="00A520FF">
        <w:rPr>
          <w:noProof/>
        </w:rPr>
        <w:t> </w:t>
      </w:r>
      <w:r w:rsidR="00A520FF">
        <w:fldChar w:fldCharType="end"/>
      </w:r>
    </w:p>
    <w:p w:rsidR="009C5900" w:rsidRDefault="009C5900" w:rsidP="009C5900">
      <w:pPr>
        <w:ind w:left="1440"/>
      </w:pPr>
    </w:p>
    <w:p w:rsidR="0047294B" w:rsidRDefault="0047294B" w:rsidP="0047294B">
      <w:pPr>
        <w:numPr>
          <w:ilvl w:val="0"/>
          <w:numId w:val="1"/>
        </w:numPr>
      </w:pPr>
      <w:r>
        <w:t>REFERENCES</w:t>
      </w:r>
      <w:r w:rsidR="00A520FF">
        <w:t xml:space="preserve"> ………………………………………………………………...</w:t>
      </w:r>
      <w:r w:rsidR="00A520FF"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 w:rsidR="00A520FF">
        <w:instrText xml:space="preserve"> FORMTEXT </w:instrText>
      </w:r>
      <w:r w:rsidR="00A520FF">
        <w:fldChar w:fldCharType="separate"/>
      </w:r>
      <w:r w:rsidR="00A520FF">
        <w:rPr>
          <w:noProof/>
        </w:rPr>
        <w:t> </w:t>
      </w:r>
      <w:r w:rsidR="00A520FF">
        <w:rPr>
          <w:noProof/>
        </w:rPr>
        <w:t> </w:t>
      </w:r>
      <w:r w:rsidR="00A520FF">
        <w:fldChar w:fldCharType="end"/>
      </w:r>
    </w:p>
    <w:p w:rsidR="006F070D" w:rsidRDefault="006F070D" w:rsidP="006F070D">
      <w:pPr>
        <w:ind w:left="1440"/>
      </w:pPr>
    </w:p>
    <w:p w:rsidR="00A520FF" w:rsidRDefault="006F070D" w:rsidP="00A520FF">
      <w:pPr>
        <w:numPr>
          <w:ilvl w:val="0"/>
          <w:numId w:val="1"/>
        </w:numPr>
      </w:pPr>
      <w:r>
        <w:t>ATTACHMENTS</w:t>
      </w:r>
    </w:p>
    <w:p w:rsidR="00487DFD" w:rsidRDefault="00487DFD" w:rsidP="00487DFD">
      <w:pPr>
        <w:numPr>
          <w:ilvl w:val="1"/>
          <w:numId w:val="1"/>
        </w:numPr>
      </w:pPr>
      <w:r>
        <w:t>Research design diagram …….…………………………………………</w:t>
      </w:r>
      <w:r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noProof/>
        </w:rPr>
        <w:t> </w:t>
      </w:r>
      <w:r>
        <w:rPr>
          <w:noProof/>
        </w:rPr>
        <w:t> </w:t>
      </w:r>
      <w:r>
        <w:fldChar w:fldCharType="end"/>
      </w:r>
    </w:p>
    <w:p w:rsidR="00A520FF" w:rsidRDefault="00A520FF" w:rsidP="00A520FF">
      <w:pPr>
        <w:numPr>
          <w:ilvl w:val="1"/>
          <w:numId w:val="1"/>
        </w:numPr>
      </w:pPr>
      <w:r>
        <w:t xml:space="preserve">Levels of Evidence </w:t>
      </w:r>
      <w:r w:rsidR="00B23FE3">
        <w:t>Model ………………………</w:t>
      </w:r>
      <w:r>
        <w:t>………………………</w:t>
      </w:r>
      <w:r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noProof/>
        </w:rPr>
        <w:t> </w:t>
      </w:r>
      <w:r>
        <w:rPr>
          <w:noProof/>
        </w:rPr>
        <w:t> </w:t>
      </w:r>
      <w:r>
        <w:fldChar w:fldCharType="end"/>
      </w:r>
    </w:p>
    <w:p w:rsidR="00A520FF" w:rsidRDefault="00A520FF" w:rsidP="00A520FF">
      <w:pPr>
        <w:numPr>
          <w:ilvl w:val="1"/>
          <w:numId w:val="1"/>
        </w:numPr>
      </w:pPr>
      <w:r>
        <w:t>Synthesis Table – Levels of Evidence ……..…</w:t>
      </w:r>
      <w:r w:rsidR="00B23FE3">
        <w:t>..</w:t>
      </w:r>
      <w:r>
        <w:t>……………………….</w:t>
      </w:r>
      <w:r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noProof/>
        </w:rPr>
        <w:t> </w:t>
      </w:r>
      <w:r>
        <w:rPr>
          <w:noProof/>
        </w:rPr>
        <w:t> </w:t>
      </w:r>
      <w:r>
        <w:fldChar w:fldCharType="end"/>
      </w:r>
    </w:p>
    <w:p w:rsidR="00A520FF" w:rsidRDefault="00A520FF" w:rsidP="00A520FF">
      <w:pPr>
        <w:numPr>
          <w:ilvl w:val="1"/>
          <w:numId w:val="1"/>
        </w:numPr>
      </w:pPr>
      <w:r>
        <w:t>Synthesis Table – Outcomes ………………………</w:t>
      </w:r>
      <w:r w:rsidR="00B23FE3">
        <w:t>...</w:t>
      </w:r>
      <w:r>
        <w:t>………………….</w:t>
      </w:r>
      <w:r>
        <w:fldChar w:fldCharType="begin">
          <w:ffData>
            <w:name w:val=""/>
            <w:enabled/>
            <w:calcOnExit w:val="0"/>
            <w:textInput>
              <w:type w:val="number"/>
              <w:maxLength w:val="2"/>
              <w:format w:val="0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noProof/>
        </w:rPr>
        <w:t> </w:t>
      </w:r>
      <w:r>
        <w:rPr>
          <w:noProof/>
        </w:rPr>
        <w:t> </w:t>
      </w:r>
      <w:r>
        <w:fldChar w:fldCharType="end"/>
      </w:r>
    </w:p>
    <w:p w:rsidR="00A13D21" w:rsidRDefault="00A13D21" w:rsidP="00A13D21"/>
    <w:p w:rsidR="00BB4EAD" w:rsidRDefault="00A13D21" w:rsidP="00BB4EAD">
      <w:pPr>
        <w:numPr>
          <w:ilvl w:val="0"/>
          <w:numId w:val="2"/>
        </w:numPr>
      </w:pPr>
      <w:r>
        <w:br w:type="page"/>
      </w:r>
      <w:r w:rsidR="00BB4EAD">
        <w:lastRenderedPageBreak/>
        <w:t>Introduction</w:t>
      </w:r>
    </w:p>
    <w:p w:rsidR="00BB4EAD" w:rsidRDefault="00BB4EAD" w:rsidP="00BB4EAD">
      <w:pPr>
        <w:ind w:left="720"/>
      </w:pPr>
    </w:p>
    <w:p w:rsidR="00BB4EAD" w:rsidRDefault="00BB4EAD" w:rsidP="00BB4EAD">
      <w:pPr>
        <w:numPr>
          <w:ilvl w:val="1"/>
          <w:numId w:val="3"/>
        </w:numPr>
      </w:pPr>
      <w:r>
        <w:t>Research question/hypothesis</w:t>
      </w:r>
    </w:p>
    <w:p w:rsidR="00BB4EAD" w:rsidRDefault="00BB4EAD" w:rsidP="00BB4EAD">
      <w:pPr>
        <w:ind w:left="1800"/>
      </w:pPr>
    </w:p>
    <w:p w:rsidR="00BB4EAD" w:rsidRDefault="00BB4EAD" w:rsidP="00BB4EAD">
      <w:pPr>
        <w:numPr>
          <w:ilvl w:val="1"/>
          <w:numId w:val="3"/>
        </w:numPr>
      </w:pPr>
      <w:r>
        <w:t>Study rationale</w:t>
      </w:r>
    </w:p>
    <w:p w:rsidR="00BB4EAD" w:rsidRDefault="00BB4EAD" w:rsidP="00BB4EAD"/>
    <w:p w:rsidR="00BB4EAD" w:rsidRDefault="00BB4EAD" w:rsidP="00BB4EAD">
      <w:pPr>
        <w:numPr>
          <w:ilvl w:val="1"/>
          <w:numId w:val="3"/>
        </w:numPr>
      </w:pPr>
      <w:r>
        <w:t>Gap in knowledge/clinical practice</w:t>
      </w:r>
    </w:p>
    <w:p w:rsidR="00BB4EAD" w:rsidRDefault="00BB4EAD" w:rsidP="00BB4EAD"/>
    <w:p w:rsidR="00BB4EAD" w:rsidRDefault="00BB4EAD" w:rsidP="00BB4EAD">
      <w:pPr>
        <w:numPr>
          <w:ilvl w:val="0"/>
          <w:numId w:val="2"/>
        </w:numPr>
      </w:pPr>
      <w:r>
        <w:t>Purpose and Background</w:t>
      </w:r>
    </w:p>
    <w:p w:rsidR="00BB4EAD" w:rsidRDefault="00BB4EAD" w:rsidP="00BB4EAD">
      <w:pPr>
        <w:numPr>
          <w:ilvl w:val="1"/>
          <w:numId w:val="5"/>
        </w:numPr>
      </w:pPr>
      <w:r>
        <w:t>Study purpose</w:t>
      </w:r>
    </w:p>
    <w:p w:rsidR="00BB4EAD" w:rsidRDefault="00BB4EAD" w:rsidP="00BB4EAD">
      <w:pPr>
        <w:ind w:left="1800"/>
      </w:pPr>
    </w:p>
    <w:p w:rsidR="00BB4EAD" w:rsidRDefault="00BB4EAD" w:rsidP="00BB4EAD">
      <w:pPr>
        <w:numPr>
          <w:ilvl w:val="1"/>
          <w:numId w:val="5"/>
        </w:numPr>
      </w:pPr>
      <w:r>
        <w:t>Significance of clinical problem</w:t>
      </w:r>
    </w:p>
    <w:p w:rsidR="00BB4EAD" w:rsidRDefault="00BB4EAD" w:rsidP="00BB4EAD"/>
    <w:p w:rsidR="00BB4EAD" w:rsidRDefault="00BB4EAD" w:rsidP="00BB4EAD">
      <w:pPr>
        <w:numPr>
          <w:ilvl w:val="1"/>
          <w:numId w:val="5"/>
        </w:numPr>
      </w:pPr>
      <w:r>
        <w:t>Literature review</w:t>
      </w:r>
    </w:p>
    <w:p w:rsidR="00BB4EAD" w:rsidRDefault="00BB4EAD" w:rsidP="00BB4EAD"/>
    <w:p w:rsidR="00BB4EAD" w:rsidRDefault="00BB4EAD" w:rsidP="00BB4EAD">
      <w:pPr>
        <w:numPr>
          <w:ilvl w:val="1"/>
          <w:numId w:val="5"/>
        </w:numPr>
      </w:pPr>
      <w:r>
        <w:t>Theoretical/conceptual framework</w:t>
      </w:r>
    </w:p>
    <w:p w:rsidR="00BB4EAD" w:rsidRDefault="00BB4EAD" w:rsidP="00BB4EAD">
      <w:pPr>
        <w:ind w:left="1440"/>
      </w:pPr>
    </w:p>
    <w:p w:rsidR="00BB4EAD" w:rsidRDefault="00BB4EAD" w:rsidP="00BB4EAD">
      <w:pPr>
        <w:numPr>
          <w:ilvl w:val="0"/>
          <w:numId w:val="2"/>
        </w:numPr>
      </w:pPr>
      <w:r>
        <w:t>Methodology</w:t>
      </w:r>
    </w:p>
    <w:p w:rsidR="00BB4EAD" w:rsidRDefault="00BB4EAD" w:rsidP="00BB4EAD">
      <w:pPr>
        <w:numPr>
          <w:ilvl w:val="1"/>
          <w:numId w:val="6"/>
        </w:numPr>
      </w:pPr>
      <w:r>
        <w:t>Research design</w:t>
      </w:r>
    </w:p>
    <w:p w:rsidR="00BB4EAD" w:rsidRDefault="00BB4EAD" w:rsidP="00BB4EAD">
      <w:pPr>
        <w:ind w:left="1800"/>
      </w:pPr>
    </w:p>
    <w:p w:rsidR="00BB4EAD" w:rsidRDefault="00BB4EAD" w:rsidP="00BB4EAD">
      <w:pPr>
        <w:numPr>
          <w:ilvl w:val="1"/>
          <w:numId w:val="6"/>
        </w:numPr>
      </w:pPr>
      <w:r>
        <w:t>Setting</w:t>
      </w:r>
    </w:p>
    <w:p w:rsidR="00BB4EAD" w:rsidRDefault="00BB4EAD" w:rsidP="00BB4EAD"/>
    <w:p w:rsidR="00BB4EAD" w:rsidRDefault="00BB4EAD" w:rsidP="00BB4EAD">
      <w:pPr>
        <w:numPr>
          <w:ilvl w:val="1"/>
          <w:numId w:val="6"/>
        </w:numPr>
      </w:pPr>
      <w:r>
        <w:t>Timeline</w:t>
      </w:r>
    </w:p>
    <w:p w:rsidR="00BB4EAD" w:rsidRDefault="00BB4EAD" w:rsidP="00BB4EAD"/>
    <w:p w:rsidR="00BB4EAD" w:rsidRDefault="00BB4EAD" w:rsidP="00BB4EAD">
      <w:pPr>
        <w:numPr>
          <w:ilvl w:val="1"/>
          <w:numId w:val="6"/>
        </w:numPr>
      </w:pPr>
      <w:r>
        <w:t>Sampling plan</w:t>
      </w:r>
    </w:p>
    <w:p w:rsidR="00BB4EAD" w:rsidRDefault="00BB4EAD" w:rsidP="00BB4EAD"/>
    <w:p w:rsidR="00BB4EAD" w:rsidRDefault="00BB4EAD" w:rsidP="00BB4EAD">
      <w:pPr>
        <w:numPr>
          <w:ilvl w:val="1"/>
          <w:numId w:val="6"/>
        </w:numPr>
      </w:pPr>
      <w:r>
        <w:t>Sample size</w:t>
      </w:r>
    </w:p>
    <w:p w:rsidR="00BB4EAD" w:rsidRDefault="00BB4EAD" w:rsidP="00BB4EAD"/>
    <w:p w:rsidR="00BB4EAD" w:rsidRDefault="00BB4EAD" w:rsidP="00BB4EAD">
      <w:pPr>
        <w:numPr>
          <w:ilvl w:val="1"/>
          <w:numId w:val="6"/>
        </w:numPr>
      </w:pPr>
      <w:r>
        <w:t>Instruments</w:t>
      </w:r>
    </w:p>
    <w:p w:rsidR="00BB4EAD" w:rsidRDefault="00BB4EAD" w:rsidP="00BB4EAD"/>
    <w:p w:rsidR="00BB4EAD" w:rsidRDefault="00BB4EAD" w:rsidP="00BB4EAD">
      <w:pPr>
        <w:numPr>
          <w:ilvl w:val="1"/>
          <w:numId w:val="6"/>
        </w:numPr>
      </w:pPr>
      <w:r>
        <w:t>Data collection tools and methods</w:t>
      </w:r>
    </w:p>
    <w:p w:rsidR="00BB4EAD" w:rsidRDefault="00BB4EAD" w:rsidP="00BB4EAD"/>
    <w:p w:rsidR="00BB4EAD" w:rsidRDefault="00BB4EAD" w:rsidP="00BB4EAD">
      <w:pPr>
        <w:numPr>
          <w:ilvl w:val="1"/>
          <w:numId w:val="6"/>
        </w:numPr>
      </w:pPr>
      <w:r>
        <w:lastRenderedPageBreak/>
        <w:t>Estimates of reliability, validity, specificity and/or sensitivity</w:t>
      </w:r>
    </w:p>
    <w:p w:rsidR="00BB4EAD" w:rsidRDefault="00BB4EAD" w:rsidP="00BB4EAD">
      <w:pPr>
        <w:ind w:left="1440"/>
      </w:pPr>
    </w:p>
    <w:p w:rsidR="00BB4EAD" w:rsidRDefault="00BB4EAD" w:rsidP="00BB4EAD">
      <w:pPr>
        <w:numPr>
          <w:ilvl w:val="0"/>
          <w:numId w:val="2"/>
        </w:numPr>
      </w:pPr>
      <w:r>
        <w:t>Study Aims and Endpoints</w:t>
      </w:r>
    </w:p>
    <w:p w:rsidR="00BB4EAD" w:rsidRDefault="00E04694" w:rsidP="00E04694">
      <w:pPr>
        <w:numPr>
          <w:ilvl w:val="1"/>
          <w:numId w:val="7"/>
        </w:numPr>
      </w:pPr>
      <w:r>
        <w:t>Primary aims and endpoints</w:t>
      </w:r>
    </w:p>
    <w:p w:rsidR="00E04694" w:rsidRDefault="00E04694" w:rsidP="00E04694">
      <w:pPr>
        <w:ind w:left="1800"/>
      </w:pPr>
    </w:p>
    <w:p w:rsidR="00E04694" w:rsidRDefault="00E04694" w:rsidP="00E04694">
      <w:pPr>
        <w:numPr>
          <w:ilvl w:val="1"/>
          <w:numId w:val="7"/>
        </w:numPr>
      </w:pPr>
      <w:r>
        <w:t>Secondary aims and endpoints</w:t>
      </w:r>
    </w:p>
    <w:p w:rsidR="00E04694" w:rsidRDefault="00E04694" w:rsidP="00E04694"/>
    <w:p w:rsidR="00BB4EAD" w:rsidRDefault="00E04694" w:rsidP="00BB4EAD">
      <w:pPr>
        <w:numPr>
          <w:ilvl w:val="0"/>
          <w:numId w:val="2"/>
        </w:numPr>
      </w:pPr>
      <w:r>
        <w:t>Eligibility Criteria</w:t>
      </w:r>
    </w:p>
    <w:p w:rsidR="006A6D20" w:rsidRDefault="006A6D20" w:rsidP="006A6D20">
      <w:pPr>
        <w:numPr>
          <w:ilvl w:val="1"/>
          <w:numId w:val="8"/>
        </w:numPr>
      </w:pPr>
      <w:r>
        <w:t>Subject selection guidelines</w:t>
      </w:r>
    </w:p>
    <w:p w:rsidR="006A6D20" w:rsidRDefault="006A6D20" w:rsidP="006A6D20">
      <w:pPr>
        <w:ind w:left="1800"/>
      </w:pPr>
    </w:p>
    <w:p w:rsidR="006A6D20" w:rsidRDefault="006A6D20" w:rsidP="006A6D20">
      <w:pPr>
        <w:numPr>
          <w:ilvl w:val="1"/>
          <w:numId w:val="8"/>
        </w:numPr>
      </w:pPr>
      <w:r>
        <w:t>Inclusion criteria</w:t>
      </w:r>
    </w:p>
    <w:p w:rsidR="006A6D20" w:rsidRDefault="006A6D20" w:rsidP="006A6D20"/>
    <w:p w:rsidR="006A6D20" w:rsidRDefault="006A6D20" w:rsidP="006A6D20">
      <w:pPr>
        <w:numPr>
          <w:ilvl w:val="1"/>
          <w:numId w:val="8"/>
        </w:numPr>
      </w:pPr>
      <w:r>
        <w:t>Exclusion criteria</w:t>
      </w:r>
    </w:p>
    <w:p w:rsidR="006A6D20" w:rsidRDefault="006A6D20" w:rsidP="006A6D20">
      <w:pPr>
        <w:pStyle w:val="ListParagraph"/>
      </w:pPr>
    </w:p>
    <w:p w:rsidR="006A6D20" w:rsidRDefault="006A6D20" w:rsidP="006A6D20">
      <w:pPr>
        <w:ind w:left="1800"/>
      </w:pPr>
    </w:p>
    <w:p w:rsidR="006A6D20" w:rsidRDefault="006A6D20" w:rsidP="006A6D20">
      <w:pPr>
        <w:numPr>
          <w:ilvl w:val="1"/>
          <w:numId w:val="8"/>
        </w:numPr>
      </w:pPr>
      <w:r>
        <w:t>Duration of subject involvement</w:t>
      </w:r>
    </w:p>
    <w:p w:rsidR="006A6D20" w:rsidRDefault="006A6D20" w:rsidP="006A6D20">
      <w:pPr>
        <w:ind w:left="1800"/>
      </w:pPr>
    </w:p>
    <w:p w:rsidR="00E04694" w:rsidRDefault="00E04694" w:rsidP="00BB4EAD">
      <w:pPr>
        <w:numPr>
          <w:ilvl w:val="0"/>
          <w:numId w:val="2"/>
        </w:numPr>
      </w:pPr>
      <w:r>
        <w:t>Treatment Regimen</w:t>
      </w:r>
    </w:p>
    <w:p w:rsidR="006A6D20" w:rsidRDefault="006A6D20" w:rsidP="006A6D20">
      <w:pPr>
        <w:numPr>
          <w:ilvl w:val="1"/>
          <w:numId w:val="9"/>
        </w:numPr>
      </w:pPr>
      <w:r>
        <w:t>Intervention</w:t>
      </w:r>
    </w:p>
    <w:p w:rsidR="006A6D20" w:rsidRDefault="006A6D20" w:rsidP="006A6D20">
      <w:pPr>
        <w:ind w:left="1800"/>
      </w:pPr>
    </w:p>
    <w:p w:rsidR="006A6D20" w:rsidRDefault="006A6D20" w:rsidP="006A6D20">
      <w:pPr>
        <w:numPr>
          <w:ilvl w:val="1"/>
          <w:numId w:val="9"/>
        </w:numPr>
      </w:pPr>
      <w:r>
        <w:t>Control group procedures</w:t>
      </w:r>
    </w:p>
    <w:p w:rsidR="006A6D20" w:rsidRDefault="006A6D20" w:rsidP="006A6D20"/>
    <w:p w:rsidR="006A6D20" w:rsidRDefault="006A6D20" w:rsidP="006A6D20">
      <w:pPr>
        <w:numPr>
          <w:ilvl w:val="1"/>
          <w:numId w:val="9"/>
        </w:numPr>
      </w:pPr>
      <w:r>
        <w:t>Intervention group procedures</w:t>
      </w:r>
    </w:p>
    <w:p w:rsidR="006A6D20" w:rsidRDefault="006A6D20" w:rsidP="006A6D20"/>
    <w:p w:rsidR="006A6D20" w:rsidRDefault="006A6D20" w:rsidP="006A6D20">
      <w:pPr>
        <w:numPr>
          <w:ilvl w:val="1"/>
          <w:numId w:val="9"/>
        </w:numPr>
      </w:pPr>
      <w:r>
        <w:t>Nursing management guidelines</w:t>
      </w:r>
    </w:p>
    <w:p w:rsidR="006A6D20" w:rsidRDefault="006A6D20" w:rsidP="006A6D20"/>
    <w:p w:rsidR="006A6D20" w:rsidRDefault="006A6D20" w:rsidP="006A6D20">
      <w:pPr>
        <w:numPr>
          <w:ilvl w:val="1"/>
          <w:numId w:val="9"/>
        </w:numPr>
      </w:pPr>
      <w:r>
        <w:t>Benefits</w:t>
      </w:r>
    </w:p>
    <w:p w:rsidR="006A6D20" w:rsidRDefault="006A6D20" w:rsidP="006A6D20"/>
    <w:p w:rsidR="006A6D20" w:rsidRDefault="006A6D20" w:rsidP="006A6D20">
      <w:pPr>
        <w:numPr>
          <w:ilvl w:val="1"/>
          <w:numId w:val="9"/>
        </w:numPr>
      </w:pPr>
      <w:r>
        <w:t xml:space="preserve">Risks </w:t>
      </w:r>
    </w:p>
    <w:p w:rsidR="006A6D20" w:rsidRDefault="006A6D20" w:rsidP="006A6D20">
      <w:pPr>
        <w:ind w:left="1800"/>
      </w:pPr>
    </w:p>
    <w:p w:rsidR="00E04694" w:rsidRDefault="00E04694" w:rsidP="00BB4EAD">
      <w:pPr>
        <w:numPr>
          <w:ilvl w:val="0"/>
          <w:numId w:val="2"/>
        </w:numPr>
      </w:pPr>
      <w:r>
        <w:t>Conditions Requiring Delays or Discontinuation of Study</w:t>
      </w:r>
    </w:p>
    <w:p w:rsidR="006A6D20" w:rsidRDefault="006A6D20" w:rsidP="006A6D20">
      <w:pPr>
        <w:numPr>
          <w:ilvl w:val="1"/>
          <w:numId w:val="10"/>
        </w:numPr>
      </w:pPr>
      <w:r>
        <w:t>Adverse effect #1</w:t>
      </w:r>
    </w:p>
    <w:p w:rsidR="006A6D20" w:rsidRDefault="006A6D20" w:rsidP="006A6D20">
      <w:pPr>
        <w:ind w:left="1800"/>
      </w:pPr>
    </w:p>
    <w:p w:rsidR="006A6D20" w:rsidRDefault="006A6D20" w:rsidP="006A6D20">
      <w:pPr>
        <w:numPr>
          <w:ilvl w:val="1"/>
          <w:numId w:val="10"/>
        </w:numPr>
      </w:pPr>
      <w:r>
        <w:t>Adverse effect #2</w:t>
      </w:r>
    </w:p>
    <w:p w:rsidR="006A6D20" w:rsidRDefault="006A6D20" w:rsidP="006A6D20"/>
    <w:p w:rsidR="00E04694" w:rsidRDefault="006A6D20" w:rsidP="00BB4EAD">
      <w:pPr>
        <w:numPr>
          <w:ilvl w:val="0"/>
          <w:numId w:val="2"/>
        </w:numPr>
      </w:pPr>
      <w:r>
        <w:t>Adverse Event Reporting Requirements</w:t>
      </w:r>
    </w:p>
    <w:p w:rsidR="006A6D20" w:rsidRDefault="006A6D20" w:rsidP="006A6D20">
      <w:pPr>
        <w:numPr>
          <w:ilvl w:val="1"/>
          <w:numId w:val="12"/>
        </w:numPr>
      </w:pPr>
      <w:r>
        <w:t>Expedited reporting of adverse events</w:t>
      </w:r>
    </w:p>
    <w:p w:rsidR="006A6D20" w:rsidRDefault="006A6D20" w:rsidP="006A6D20">
      <w:pPr>
        <w:ind w:left="1800"/>
      </w:pPr>
    </w:p>
    <w:p w:rsidR="006A6D20" w:rsidRDefault="006A6D20" w:rsidP="006A6D20">
      <w:pPr>
        <w:numPr>
          <w:ilvl w:val="1"/>
          <w:numId w:val="12"/>
        </w:numPr>
      </w:pPr>
      <w:r>
        <w:t>Routine reporting of adverse events</w:t>
      </w:r>
    </w:p>
    <w:p w:rsidR="006A6D20" w:rsidRDefault="006A6D20" w:rsidP="006A6D20"/>
    <w:p w:rsidR="006A6D20" w:rsidRDefault="006A6D20" w:rsidP="00BB4EAD">
      <w:pPr>
        <w:numPr>
          <w:ilvl w:val="0"/>
          <w:numId w:val="2"/>
        </w:numPr>
      </w:pPr>
      <w:r>
        <w:t>Patient Entry and Withdrawal Procedures</w:t>
      </w:r>
    </w:p>
    <w:p w:rsidR="006A6D20" w:rsidRDefault="006A6D20" w:rsidP="006A6D20">
      <w:pPr>
        <w:numPr>
          <w:ilvl w:val="1"/>
          <w:numId w:val="13"/>
        </w:numPr>
      </w:pPr>
      <w:r>
        <w:t>Recruitment</w:t>
      </w:r>
    </w:p>
    <w:p w:rsidR="006A6D20" w:rsidRDefault="006A6D20" w:rsidP="006A6D20">
      <w:pPr>
        <w:ind w:left="1800"/>
      </w:pPr>
    </w:p>
    <w:p w:rsidR="006A6D20" w:rsidRDefault="006A6D20" w:rsidP="006A6D20">
      <w:pPr>
        <w:numPr>
          <w:ilvl w:val="1"/>
          <w:numId w:val="13"/>
        </w:numPr>
      </w:pPr>
      <w:r>
        <w:t>Informed consent process</w:t>
      </w:r>
    </w:p>
    <w:p w:rsidR="006A6D20" w:rsidRDefault="006A6D20" w:rsidP="006A6D20"/>
    <w:p w:rsidR="006A6D20" w:rsidRDefault="006A6D20" w:rsidP="006A6D20">
      <w:pPr>
        <w:numPr>
          <w:ilvl w:val="1"/>
          <w:numId w:val="13"/>
        </w:numPr>
      </w:pPr>
      <w:r>
        <w:t>Confidentiality and privacy</w:t>
      </w:r>
    </w:p>
    <w:p w:rsidR="006A6D20" w:rsidRDefault="006A6D20" w:rsidP="006A6D20"/>
    <w:p w:rsidR="006A6D20" w:rsidRDefault="006A6D20" w:rsidP="006A6D20">
      <w:pPr>
        <w:numPr>
          <w:ilvl w:val="1"/>
          <w:numId w:val="13"/>
        </w:numPr>
      </w:pPr>
      <w:r>
        <w:t>Entry</w:t>
      </w:r>
    </w:p>
    <w:p w:rsidR="006A6D20" w:rsidRDefault="006A6D20" w:rsidP="006A6D20"/>
    <w:p w:rsidR="006A6D20" w:rsidRDefault="006A6D20" w:rsidP="006A6D20">
      <w:pPr>
        <w:numPr>
          <w:ilvl w:val="1"/>
          <w:numId w:val="13"/>
        </w:numPr>
      </w:pPr>
      <w:r>
        <w:t>Subject study number</w:t>
      </w:r>
    </w:p>
    <w:p w:rsidR="006A6D20" w:rsidRDefault="006A6D20" w:rsidP="006A6D20"/>
    <w:p w:rsidR="006A6D20" w:rsidRDefault="006A6D20" w:rsidP="006A6D20">
      <w:pPr>
        <w:numPr>
          <w:ilvl w:val="1"/>
          <w:numId w:val="13"/>
        </w:numPr>
      </w:pPr>
      <w:r>
        <w:t>Subject-initiated discontinuation of study</w:t>
      </w:r>
    </w:p>
    <w:p w:rsidR="006A6D20" w:rsidRDefault="006A6D20" w:rsidP="006A6D20"/>
    <w:p w:rsidR="006A6D20" w:rsidRDefault="006A6D20" w:rsidP="006A6D20">
      <w:pPr>
        <w:numPr>
          <w:ilvl w:val="1"/>
          <w:numId w:val="13"/>
        </w:numPr>
      </w:pPr>
      <w:r>
        <w:t>Investigator-initiated discontinuation of study</w:t>
      </w:r>
    </w:p>
    <w:p w:rsidR="006A6D20" w:rsidRDefault="006A6D20" w:rsidP="006A6D20"/>
    <w:p w:rsidR="006A6D20" w:rsidRDefault="006A6D20" w:rsidP="00BB4EAD">
      <w:pPr>
        <w:numPr>
          <w:ilvl w:val="0"/>
          <w:numId w:val="2"/>
        </w:numPr>
      </w:pPr>
      <w:r>
        <w:t>Required Forms and Material</w:t>
      </w:r>
    </w:p>
    <w:p w:rsidR="006A6D20" w:rsidRDefault="006A6D20" w:rsidP="006A6D20">
      <w:pPr>
        <w:numPr>
          <w:ilvl w:val="1"/>
          <w:numId w:val="14"/>
        </w:numPr>
      </w:pPr>
      <w:r>
        <w:t>Data collection forms</w:t>
      </w:r>
    </w:p>
    <w:p w:rsidR="006A6D20" w:rsidRDefault="006A6D20" w:rsidP="006A6D20">
      <w:pPr>
        <w:ind w:left="1860"/>
      </w:pPr>
    </w:p>
    <w:p w:rsidR="006A6D20" w:rsidRDefault="006A6D20" w:rsidP="006A6D20">
      <w:pPr>
        <w:numPr>
          <w:ilvl w:val="1"/>
          <w:numId w:val="14"/>
        </w:numPr>
      </w:pPr>
      <w:r>
        <w:t>Instructions for completion/submission of forms</w:t>
      </w:r>
    </w:p>
    <w:p w:rsidR="006A6D20" w:rsidRDefault="006A6D20" w:rsidP="006A6D20">
      <w:pPr>
        <w:pStyle w:val="ListParagraph"/>
      </w:pPr>
    </w:p>
    <w:p w:rsidR="006A6D20" w:rsidRDefault="006A6D20" w:rsidP="006A6D20">
      <w:pPr>
        <w:ind w:left="1860"/>
      </w:pPr>
    </w:p>
    <w:p w:rsidR="006A6D20" w:rsidRDefault="006A6D20" w:rsidP="006A6D20">
      <w:pPr>
        <w:numPr>
          <w:ilvl w:val="1"/>
          <w:numId w:val="14"/>
        </w:numPr>
      </w:pPr>
      <w:r>
        <w:t>Data security</w:t>
      </w:r>
    </w:p>
    <w:p w:rsidR="006A6D20" w:rsidRDefault="006A6D20" w:rsidP="006A6D20">
      <w:pPr>
        <w:ind w:left="1860"/>
      </w:pPr>
    </w:p>
    <w:p w:rsidR="006A6D20" w:rsidRDefault="006A6D20" w:rsidP="00BB4EAD">
      <w:pPr>
        <w:numPr>
          <w:ilvl w:val="0"/>
          <w:numId w:val="2"/>
        </w:numPr>
      </w:pPr>
      <w:r>
        <w:t>Statistical Analysis</w:t>
      </w:r>
    </w:p>
    <w:p w:rsidR="006A6D20" w:rsidRDefault="006A6D20" w:rsidP="006A6D20">
      <w:pPr>
        <w:numPr>
          <w:ilvl w:val="1"/>
          <w:numId w:val="15"/>
        </w:numPr>
      </w:pPr>
      <w:r>
        <w:t>Treatment assignment</w:t>
      </w:r>
    </w:p>
    <w:p w:rsidR="00722B0E" w:rsidRDefault="00722B0E" w:rsidP="00722B0E">
      <w:pPr>
        <w:ind w:left="1860"/>
      </w:pPr>
    </w:p>
    <w:p w:rsidR="006A6D20" w:rsidRDefault="006A6D20" w:rsidP="006A6D20">
      <w:pPr>
        <w:numPr>
          <w:ilvl w:val="1"/>
          <w:numId w:val="15"/>
        </w:numPr>
      </w:pPr>
      <w:r>
        <w:t>Descriptive and inferential statistics</w:t>
      </w:r>
    </w:p>
    <w:p w:rsidR="00722B0E" w:rsidRDefault="00722B0E" w:rsidP="00722B0E"/>
    <w:p w:rsidR="006A6D20" w:rsidRDefault="006A6D20" w:rsidP="006A6D20">
      <w:pPr>
        <w:numPr>
          <w:ilvl w:val="1"/>
          <w:numId w:val="15"/>
        </w:numPr>
      </w:pPr>
      <w:r>
        <w:t>Statistical analysis tests</w:t>
      </w:r>
    </w:p>
    <w:p w:rsidR="00722B0E" w:rsidRDefault="00722B0E" w:rsidP="00722B0E"/>
    <w:p w:rsidR="006A6D20" w:rsidRDefault="006A6D20" w:rsidP="006A6D20">
      <w:pPr>
        <w:numPr>
          <w:ilvl w:val="1"/>
          <w:numId w:val="15"/>
        </w:numPr>
      </w:pPr>
      <w:r>
        <w:t>Power analys</w:t>
      </w:r>
      <w:r w:rsidR="00487DFD">
        <w:t>is for sample size</w:t>
      </w:r>
    </w:p>
    <w:p w:rsidR="006A6D20" w:rsidRDefault="006A6D20" w:rsidP="006A6D20">
      <w:pPr>
        <w:ind w:left="1860"/>
      </w:pPr>
    </w:p>
    <w:p w:rsidR="006A6D20" w:rsidRDefault="006A6D20" w:rsidP="00BB4EAD">
      <w:pPr>
        <w:numPr>
          <w:ilvl w:val="0"/>
          <w:numId w:val="2"/>
        </w:numPr>
      </w:pPr>
      <w:r>
        <w:t>Conclusion</w:t>
      </w:r>
    </w:p>
    <w:p w:rsidR="00722B0E" w:rsidRDefault="00722B0E" w:rsidP="00722B0E">
      <w:pPr>
        <w:ind w:left="720"/>
      </w:pPr>
    </w:p>
    <w:p w:rsidR="006A6D20" w:rsidRDefault="006A6D20" w:rsidP="00487DFD">
      <w:pPr>
        <w:numPr>
          <w:ilvl w:val="0"/>
          <w:numId w:val="2"/>
        </w:numPr>
      </w:pPr>
      <w:r>
        <w:t>References</w:t>
      </w:r>
    </w:p>
    <w:p w:rsidR="00BB4EAD" w:rsidRDefault="00BB4EAD" w:rsidP="00A13D21"/>
    <w:p w:rsidR="00BB4EAD" w:rsidRDefault="00BB4EAD" w:rsidP="00A13D21"/>
    <w:p w:rsidR="00BB4EAD" w:rsidRDefault="00BB4EAD" w:rsidP="00A13D21">
      <w:pPr>
        <w:sectPr w:rsidR="00BB4EAD" w:rsidSect="00805A08">
          <w:footerReference w:type="default" r:id="rId8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6F070D" w:rsidRPr="00A520FF" w:rsidRDefault="00A520FF" w:rsidP="00A520FF">
      <w:pPr>
        <w:jc w:val="right"/>
        <w:rPr>
          <w:b/>
        </w:rPr>
      </w:pPr>
      <w:r>
        <w:rPr>
          <w:b/>
        </w:rPr>
        <w:lastRenderedPageBreak/>
        <w:t>Attachment 14.1</w:t>
      </w:r>
    </w:p>
    <w:p w:rsidR="006F070D" w:rsidRDefault="006F070D" w:rsidP="006F070D">
      <w:pPr>
        <w:jc w:val="center"/>
      </w:pPr>
      <w:r>
        <w:object w:dxaOrig="11710" w:dyaOrig="15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630pt" o:ole="">
            <v:imagedata r:id="rId9" o:title=""/>
          </v:shape>
          <o:OLEObject Type="Embed" ProgID="Visio.Drawing.11" ShapeID="_x0000_i1025" DrawAspect="Content" ObjectID="_1570525367" r:id="rId10"/>
        </w:object>
      </w:r>
    </w:p>
    <w:p w:rsidR="006F070D" w:rsidRPr="00A520FF" w:rsidRDefault="00A520FF" w:rsidP="00A520FF">
      <w:pPr>
        <w:jc w:val="right"/>
        <w:rPr>
          <w:b/>
        </w:rPr>
      </w:pPr>
      <w:r>
        <w:rPr>
          <w:b/>
        </w:rPr>
        <w:lastRenderedPageBreak/>
        <w:t>Attachment 14.2</w:t>
      </w:r>
    </w:p>
    <w:p w:rsidR="006F070D" w:rsidRDefault="006F070D" w:rsidP="006F070D">
      <w:pPr>
        <w:jc w:val="center"/>
      </w:pPr>
    </w:p>
    <w:p w:rsidR="006F070D" w:rsidRDefault="002469C3" w:rsidP="006F070D">
      <w:r w:rsidRPr="007B3117">
        <w:rPr>
          <w:noProof/>
        </w:rPr>
        <w:drawing>
          <wp:inline distT="0" distB="0" distL="0" distR="0">
            <wp:extent cx="6238875" cy="4686300"/>
            <wp:effectExtent l="0" t="0" r="9525" b="0"/>
            <wp:docPr id="2" name="Picture 2" descr="Levels of Ev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evels of Evidence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8875" cy="468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070D" w:rsidRPr="003518F7" w:rsidRDefault="006F070D" w:rsidP="002469C3"/>
    <w:p w:rsidR="006F070D" w:rsidRPr="003518F7" w:rsidRDefault="006F070D" w:rsidP="006F070D">
      <w:pPr>
        <w:jc w:val="center"/>
      </w:pPr>
    </w:p>
    <w:p w:rsidR="006F070D" w:rsidRPr="0047294B" w:rsidRDefault="006F070D" w:rsidP="0047294B">
      <w:pPr>
        <w:ind w:left="720"/>
      </w:pPr>
      <w:bookmarkStart w:id="9" w:name="_GoBack"/>
      <w:bookmarkEnd w:id="9"/>
    </w:p>
    <w:sectPr w:rsidR="006F070D" w:rsidRPr="0047294B" w:rsidSect="00805A08"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F13C9" w:rsidRDefault="00CF13C9">
      <w:r>
        <w:separator/>
      </w:r>
    </w:p>
  </w:endnote>
  <w:endnote w:type="continuationSeparator" w:id="0">
    <w:p w:rsidR="00CF13C9" w:rsidRDefault="00CF13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F070D" w:rsidRDefault="006F070D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2469C3">
      <w:rPr>
        <w:noProof/>
      </w:rPr>
      <w:t>6</w:t>
    </w:r>
    <w:r>
      <w:rPr>
        <w:noProof/>
      </w:rPr>
      <w:fldChar w:fldCharType="end"/>
    </w:r>
  </w:p>
  <w:p w:rsidR="006F070D" w:rsidRDefault="006F070D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F070D" w:rsidRDefault="006F070D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2469C3">
      <w:rPr>
        <w:noProof/>
      </w:rPr>
      <w:t>8</w:t>
    </w:r>
    <w:r>
      <w:rPr>
        <w:noProof/>
      </w:rPr>
      <w:fldChar w:fldCharType="end"/>
    </w:r>
  </w:p>
  <w:p w:rsidR="004C2A27" w:rsidRDefault="004C2A27" w:rsidP="006F070D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F13C9" w:rsidRDefault="00CF13C9">
      <w:r>
        <w:separator/>
      </w:r>
    </w:p>
  </w:footnote>
  <w:footnote w:type="continuationSeparator" w:id="0">
    <w:p w:rsidR="00CF13C9" w:rsidRDefault="00CF13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F56AD4"/>
    <w:multiLevelType w:val="multilevel"/>
    <w:tmpl w:val="32F07C56"/>
    <w:lvl w:ilvl="0">
      <w:start w:val="1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6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1">
    <w:nsid w:val="037B306C"/>
    <w:multiLevelType w:val="multilevel"/>
    <w:tmpl w:val="DC5409A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2">
    <w:nsid w:val="057E61D0"/>
    <w:multiLevelType w:val="multilevel"/>
    <w:tmpl w:val="6DA493D8"/>
    <w:lvl w:ilvl="0">
      <w:start w:val="10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6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3">
    <w:nsid w:val="144C5A94"/>
    <w:multiLevelType w:val="multilevel"/>
    <w:tmpl w:val="DC5409AC"/>
    <w:lvl w:ilvl="0">
      <w:start w:val="9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4">
    <w:nsid w:val="1A817CDC"/>
    <w:multiLevelType w:val="multilevel"/>
    <w:tmpl w:val="99E21C94"/>
    <w:lvl w:ilvl="0">
      <w:start w:val="1"/>
      <w:numFmt w:val="decimal"/>
      <w:lvlText w:val="%1.0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600"/>
        </w:tabs>
        <w:ind w:left="36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400"/>
        </w:tabs>
        <w:ind w:left="54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200"/>
        </w:tabs>
        <w:ind w:left="72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280"/>
        </w:tabs>
        <w:ind w:left="8280" w:hanging="1800"/>
      </w:pPr>
      <w:rPr>
        <w:rFonts w:hint="default"/>
      </w:rPr>
    </w:lvl>
  </w:abstractNum>
  <w:abstractNum w:abstractNumId="5">
    <w:nsid w:val="277900DA"/>
    <w:multiLevelType w:val="hybridMultilevel"/>
    <w:tmpl w:val="D7440C5C"/>
    <w:lvl w:ilvl="0" w:tplc="3E6C053C">
      <w:start w:val="1"/>
      <w:numFmt w:val="decimal"/>
      <w:lvlText w:val="%1.0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4375A5F"/>
    <w:multiLevelType w:val="multilevel"/>
    <w:tmpl w:val="880486C2"/>
    <w:lvl w:ilvl="0">
      <w:start w:val="14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6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7">
    <w:nsid w:val="378064B7"/>
    <w:multiLevelType w:val="multilevel"/>
    <w:tmpl w:val="DC5409AC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8">
    <w:nsid w:val="4BEA13C2"/>
    <w:multiLevelType w:val="multilevel"/>
    <w:tmpl w:val="DC5409AC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9">
    <w:nsid w:val="4C437E4B"/>
    <w:multiLevelType w:val="multilevel"/>
    <w:tmpl w:val="DC5409AC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10">
    <w:nsid w:val="4D5A4599"/>
    <w:multiLevelType w:val="multilevel"/>
    <w:tmpl w:val="DC5409A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11">
    <w:nsid w:val="530E17BE"/>
    <w:multiLevelType w:val="multilevel"/>
    <w:tmpl w:val="DC5409A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12">
    <w:nsid w:val="56BF261C"/>
    <w:multiLevelType w:val="multilevel"/>
    <w:tmpl w:val="DC5409AC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13">
    <w:nsid w:val="61357A49"/>
    <w:multiLevelType w:val="multilevel"/>
    <w:tmpl w:val="DC5409A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14">
    <w:nsid w:val="7E8A4D51"/>
    <w:multiLevelType w:val="multilevel"/>
    <w:tmpl w:val="DC5409AC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11"/>
  </w:num>
  <w:num w:numId="5">
    <w:abstractNumId w:val="10"/>
  </w:num>
  <w:num w:numId="6">
    <w:abstractNumId w:val="13"/>
  </w:num>
  <w:num w:numId="7">
    <w:abstractNumId w:val="14"/>
  </w:num>
  <w:num w:numId="8">
    <w:abstractNumId w:val="7"/>
  </w:num>
  <w:num w:numId="9">
    <w:abstractNumId w:val="12"/>
  </w:num>
  <w:num w:numId="10">
    <w:abstractNumId w:val="8"/>
  </w:num>
  <w:num w:numId="11">
    <w:abstractNumId w:val="6"/>
  </w:num>
  <w:num w:numId="12">
    <w:abstractNumId w:val="9"/>
  </w:num>
  <w:num w:numId="13">
    <w:abstractNumId w:val="3"/>
  </w:num>
  <w:num w:numId="14">
    <w:abstractNumId w:val="2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0"/>
  <w:defaultTabStop w:val="720"/>
  <w:drawingGridHorizontalSpacing w:val="57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60BB"/>
    <w:rsid w:val="00145A95"/>
    <w:rsid w:val="00162C28"/>
    <w:rsid w:val="00165E5B"/>
    <w:rsid w:val="001D64DA"/>
    <w:rsid w:val="00211F2B"/>
    <w:rsid w:val="0021404A"/>
    <w:rsid w:val="0024578E"/>
    <w:rsid w:val="002469C3"/>
    <w:rsid w:val="002A4A1D"/>
    <w:rsid w:val="00387D77"/>
    <w:rsid w:val="00455A77"/>
    <w:rsid w:val="0047294B"/>
    <w:rsid w:val="00487DFD"/>
    <w:rsid w:val="00491BDF"/>
    <w:rsid w:val="004B2884"/>
    <w:rsid w:val="004C2A27"/>
    <w:rsid w:val="00553140"/>
    <w:rsid w:val="00586E76"/>
    <w:rsid w:val="005C2D8B"/>
    <w:rsid w:val="005D1408"/>
    <w:rsid w:val="00626254"/>
    <w:rsid w:val="00696AAA"/>
    <w:rsid w:val="006A2E82"/>
    <w:rsid w:val="006A6D20"/>
    <w:rsid w:val="006F070D"/>
    <w:rsid w:val="00713568"/>
    <w:rsid w:val="00722B0E"/>
    <w:rsid w:val="00756884"/>
    <w:rsid w:val="00767E9C"/>
    <w:rsid w:val="00805A08"/>
    <w:rsid w:val="008E1BF4"/>
    <w:rsid w:val="008F60BB"/>
    <w:rsid w:val="00972A5F"/>
    <w:rsid w:val="009B55DD"/>
    <w:rsid w:val="009C5900"/>
    <w:rsid w:val="00A0604B"/>
    <w:rsid w:val="00A13D21"/>
    <w:rsid w:val="00A520FF"/>
    <w:rsid w:val="00B06427"/>
    <w:rsid w:val="00B22BE9"/>
    <w:rsid w:val="00B23FE3"/>
    <w:rsid w:val="00B6105C"/>
    <w:rsid w:val="00B7612E"/>
    <w:rsid w:val="00BB4EAD"/>
    <w:rsid w:val="00C77389"/>
    <w:rsid w:val="00CF13C9"/>
    <w:rsid w:val="00D222C3"/>
    <w:rsid w:val="00E04694"/>
    <w:rsid w:val="00E06D5F"/>
    <w:rsid w:val="00E20E8D"/>
    <w:rsid w:val="00E47CB5"/>
    <w:rsid w:val="00E9116B"/>
    <w:rsid w:val="00F039F9"/>
    <w:rsid w:val="00F23583"/>
    <w:rsid w:val="00F53500"/>
    <w:rsid w:val="00FF27BF"/>
    <w:rsid w:val="00FF4A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Street"/>
  <w:smartTagType w:namespaceuri="urn:schemas-microsoft-com:office:smarttags" w:name="City"/>
  <w:smartTagType w:namespaceuri="urn:schemas-microsoft-com:office:smarttags" w:name="State"/>
  <w:smartTagType w:namespaceuri="urn:schemas-microsoft-com:office:smarttags" w:name="PostalCode"/>
  <w:smartTagType w:namespaceuri="urn:schemas-microsoft-com:office:smarttags" w:name="address"/>
  <w:smartTagType w:namespaceuri="urn:schemas-microsoft-com:office:smarttags" w:name="PlaceName"/>
  <w:smartTagType w:namespaceuri="urn:schemas-microsoft-com:office:smarttags" w:name="PlaceType"/>
  <w:smartTagType w:namespaceuri="urn:schemas-microsoft-com:office:smarttags" w:name="place"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BA5A6D31-F8E6-47CB-9AD0-0481C401A5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rsid w:val="004C2A27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4C2A27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E06D5F"/>
  </w:style>
  <w:style w:type="character" w:customStyle="1" w:styleId="FooterChar">
    <w:name w:val="Footer Char"/>
    <w:link w:val="Footer"/>
    <w:uiPriority w:val="99"/>
    <w:rsid w:val="006F070D"/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A520FF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ED049A-F85B-4DBD-B519-0E84921E46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891</Words>
  <Characters>5080</Characters>
  <Application>Microsoft Office Word</Application>
  <DocSecurity>4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TOCOL NUMBER</vt:lpstr>
    </vt:vector>
  </TitlesOfParts>
  <Company>Microsoft</Company>
  <LinksUpToDate>false</LinksUpToDate>
  <CharactersWithSpaces>59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TOCOL NUMBER</dc:title>
  <dc:subject/>
  <dc:creator>Jang, Elisa</dc:creator>
  <cp:keywords/>
  <cp:lastModifiedBy>Roerden, Brenda</cp:lastModifiedBy>
  <cp:revision>2</cp:revision>
  <dcterms:created xsi:type="dcterms:W3CDTF">2017-10-26T19:16:00Z</dcterms:created>
  <dcterms:modified xsi:type="dcterms:W3CDTF">2017-10-26T19:16:00Z</dcterms:modified>
</cp:coreProperties>
</file>